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028DF76" w14:textId="246FC671" w:rsidR="00357263" w:rsidRPr="00B923B6" w:rsidRDefault="00937748" w:rsidP="00A10B3B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  <w:r w:rsidRPr="00937748">
        <w:rPr>
          <w:b/>
          <w:sz w:val="32"/>
          <w:szCs w:val="32"/>
          <w:lang w:val="ru-RU"/>
        </w:rPr>
        <w:t>РАБОТА С МАССИВАМИ В ЯЗЫКЕ ПРОГРАММИРОВАНИЯ C</w:t>
      </w:r>
    </w:p>
    <w:p w14:paraId="3A08ECDD" w14:textId="77777777" w:rsidR="00937748" w:rsidRDefault="00937748" w:rsidP="00A10B3B">
      <w:pPr>
        <w:ind w:left="426"/>
        <w:jc w:val="center"/>
        <w:rPr>
          <w:lang w:val="ru-RU"/>
        </w:rPr>
      </w:pPr>
    </w:p>
    <w:p w14:paraId="6641498B" w14:textId="1F63A925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Pr="00E63BFF">
        <w:rPr>
          <w:spacing w:val="3"/>
          <w:lang w:val="ru-RU"/>
        </w:rPr>
        <w:t xml:space="preserve"> </w:t>
      </w:r>
      <w:r w:rsidR="00937748">
        <w:rPr>
          <w:rFonts w:cs="Times New Roman"/>
          <w:lang w:val="ru-RU"/>
        </w:rPr>
        <w:t>4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1071097F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EF02D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1</w:t>
      </w:r>
      <w:r>
        <w:rPr>
          <w:b/>
          <w:i/>
          <w:spacing w:val="-2"/>
          <w:lang w:val="ru-RU"/>
        </w:rPr>
        <w:t>3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0B28FEF" w14:textId="04EED2DA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591BADC4" w14:textId="15E6175D" w:rsidR="00A10B3B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71B187D" w14:textId="77777777" w:rsidR="00A10B3B" w:rsidRPr="00CC724F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921"/>
        <w:gridCol w:w="2097"/>
      </w:tblGrid>
      <w:tr w:rsidR="00E63BFF" w:rsidRPr="008C1A60" w14:paraId="35731179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133798EF" w:rsidR="00E63BFF" w:rsidRPr="008C1A60" w:rsidRDefault="00A10B3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 М.Ю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8C1A60">
      <w:pPr>
        <w:jc w:val="center"/>
      </w:pPr>
      <w:r>
        <w:t>Тула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53E29F51" w:rsidR="00B76922" w:rsidRPr="00937748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937748" w:rsidRPr="00937748">
        <w:rPr>
          <w:szCs w:val="28"/>
          <w:lang w:val="ru-RU"/>
        </w:rPr>
        <w:t>изучение структурированных типов данных – одномерный массив и двумерный массив.</w:t>
      </w: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773A8078" w14:textId="3F6A2B05" w:rsidR="00937748" w:rsidRPr="00937748" w:rsidRDefault="00B76922" w:rsidP="00937748">
      <w:pPr>
        <w:pStyle w:val="Preformatted"/>
        <w:tabs>
          <w:tab w:val="clear" w:pos="9590"/>
        </w:tabs>
        <w:spacing w:line="312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7748">
        <w:rPr>
          <w:rFonts w:ascii="Times New Roman" w:hAnsi="Times New Roman"/>
          <w:b/>
          <w:sz w:val="28"/>
          <w:szCs w:val="28"/>
        </w:rPr>
        <w:t>Задача:</w:t>
      </w:r>
      <w:r w:rsidRPr="00937748">
        <w:rPr>
          <w:rFonts w:ascii="Times New Roman" w:hAnsi="Times New Roman"/>
          <w:b/>
          <w:spacing w:val="2"/>
          <w:sz w:val="28"/>
          <w:szCs w:val="28"/>
        </w:rPr>
        <w:t xml:space="preserve"> </w:t>
      </w:r>
      <w:r w:rsidR="00937748">
        <w:rPr>
          <w:rFonts w:ascii="Times New Roman" w:hAnsi="Times New Roman"/>
          <w:sz w:val="28"/>
          <w:szCs w:val="28"/>
        </w:rPr>
        <w:t>н</w:t>
      </w:r>
      <w:r w:rsidR="00937748" w:rsidRPr="00937748">
        <w:rPr>
          <w:rFonts w:ascii="Times New Roman" w:hAnsi="Times New Roman"/>
          <w:sz w:val="28"/>
          <w:szCs w:val="28"/>
        </w:rPr>
        <w:t>аписать программу, реализующую действия с одномерными и двумерными массивами соответственно варианту. В вариантах для работы с двумерными массивами задан</w:t>
      </w:r>
      <w:r w:rsidR="00937748" w:rsidRPr="00937748">
        <w:rPr>
          <w:rFonts w:ascii="Times New Roman" w:hAnsi="Times New Roman"/>
          <w:i/>
          <w:sz w:val="28"/>
          <w:szCs w:val="28"/>
        </w:rPr>
        <w:t xml:space="preserve"> </w:t>
      </w:r>
      <w:r w:rsidR="00937748" w:rsidRPr="00937748">
        <w:rPr>
          <w:rFonts w:ascii="Times New Roman" w:hAnsi="Times New Roman"/>
          <w:sz w:val="28"/>
          <w:szCs w:val="28"/>
        </w:rPr>
        <w:t xml:space="preserve">двухмерный массив </w:t>
      </w:r>
      <w:r w:rsidR="00937748" w:rsidRPr="00937748">
        <w:rPr>
          <w:rFonts w:ascii="Times New Roman" w:hAnsi="Times New Roman"/>
          <w:position w:val="-6"/>
          <w:sz w:val="28"/>
          <w:szCs w:val="28"/>
        </w:rPr>
        <w:object w:dxaOrig="560" w:dyaOrig="220" w14:anchorId="5469BB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.6pt;height:10.8pt" o:ole="">
            <v:imagedata r:id="rId8" o:title=""/>
          </v:shape>
          <o:OLEObject Type="Embed" ProgID="Equation.DSMT4" ShapeID="_x0000_i1025" DrawAspect="Content" ObjectID="_1738947476" r:id="rId9"/>
        </w:object>
      </w:r>
      <w:r w:rsidR="00937748" w:rsidRPr="00937748">
        <w:rPr>
          <w:rFonts w:ascii="Times New Roman" w:hAnsi="Times New Roman"/>
          <w:sz w:val="28"/>
          <w:szCs w:val="28"/>
        </w:rPr>
        <w:t>, где n&gt;1, m&gt;1.</w:t>
      </w:r>
    </w:p>
    <w:p w14:paraId="0166DD24" w14:textId="1A5F811E" w:rsidR="00B76922" w:rsidRPr="000119BF" w:rsidRDefault="00B76922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623E502B" w14:textId="77777777" w:rsidR="00B76922" w:rsidRPr="000119BF" w:rsidRDefault="00B76922" w:rsidP="00B76922">
      <w:pPr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77777777" w:rsidR="00097B30" w:rsidRPr="00937748" w:rsidRDefault="00097B30" w:rsidP="00097B30">
      <w:pPr>
        <w:spacing w:line="312" w:lineRule="auto"/>
        <w:ind w:firstLine="709"/>
        <w:jc w:val="both"/>
        <w:rPr>
          <w:b/>
          <w:szCs w:val="28"/>
          <w:lang w:val="ru-RU"/>
        </w:rPr>
      </w:pPr>
    </w:p>
    <w:p w14:paraId="7D1DD039" w14:textId="25872AC4" w:rsidR="00937748" w:rsidRPr="0053354B" w:rsidRDefault="0053354B" w:rsidP="0053354B">
      <w:pPr>
        <w:spacing w:line="360" w:lineRule="auto"/>
        <w:ind w:firstLine="709"/>
        <w:jc w:val="both"/>
        <w:rPr>
          <w:b/>
          <w:szCs w:val="28"/>
          <w:lang w:val="ru-RU"/>
        </w:rPr>
      </w:pPr>
      <w:r>
        <w:rPr>
          <w:b/>
          <w:szCs w:val="28"/>
          <w:lang w:val="ru-RU"/>
        </w:rPr>
        <w:t xml:space="preserve">№1. </w:t>
      </w:r>
      <w:r w:rsidR="00937748" w:rsidRPr="00937748">
        <w:rPr>
          <w:b/>
          <w:szCs w:val="28"/>
          <w:lang w:val="ru-RU"/>
        </w:rPr>
        <w:t>Задание по теме «Одномерные массивы»:</w:t>
      </w:r>
      <w:r>
        <w:rPr>
          <w:b/>
          <w:szCs w:val="28"/>
          <w:lang w:val="ru-RU"/>
        </w:rPr>
        <w:t xml:space="preserve"> </w:t>
      </w:r>
      <w:r>
        <w:rPr>
          <w:szCs w:val="28"/>
          <w:lang w:val="ru-RU"/>
        </w:rPr>
        <w:t>з</w:t>
      </w:r>
      <w:r w:rsidR="00937748" w:rsidRPr="00937748">
        <w:rPr>
          <w:szCs w:val="28"/>
          <w:lang w:val="ru-RU"/>
        </w:rPr>
        <w:t>адан массив. Определить сколько раз меняется знак в данной последовательности чисел, запомнить номера позиций, в которых меняется знак.</w:t>
      </w:r>
    </w:p>
    <w:p w14:paraId="7BCA0C38" w14:textId="77777777" w:rsidR="00937748" w:rsidRPr="00937748" w:rsidRDefault="00937748" w:rsidP="00937748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</w:p>
    <w:p w14:paraId="06295361" w14:textId="190549DD" w:rsidR="00A10B3B" w:rsidRPr="00097B30" w:rsidRDefault="00937748" w:rsidP="00937748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  <w:r w:rsidRPr="00937748">
        <w:rPr>
          <w:b/>
          <w:szCs w:val="28"/>
          <w:lang w:val="ru-RU"/>
        </w:rPr>
        <w:tab/>
      </w:r>
      <w:r w:rsidR="0053354B">
        <w:rPr>
          <w:b/>
          <w:szCs w:val="28"/>
          <w:lang w:val="ru-RU"/>
        </w:rPr>
        <w:t xml:space="preserve">№2. </w:t>
      </w:r>
      <w:r w:rsidRPr="00937748">
        <w:rPr>
          <w:b/>
          <w:szCs w:val="28"/>
          <w:lang w:val="ru-RU"/>
        </w:rPr>
        <w:t>Задание по теме «Многомерные массивы»</w:t>
      </w:r>
      <w:r w:rsidR="0053354B">
        <w:rPr>
          <w:szCs w:val="28"/>
          <w:lang w:val="ru-RU"/>
        </w:rPr>
        <w:t>: в</w:t>
      </w:r>
      <w:r w:rsidRPr="00937748">
        <w:rPr>
          <w:szCs w:val="28"/>
          <w:lang w:val="ru-RU"/>
        </w:rPr>
        <w:t>ычислить сумму элементов матрицы вдоль ее диагоналей.</w:t>
      </w:r>
      <w:r w:rsidR="00A10B3B" w:rsidRPr="00097B30">
        <w:rPr>
          <w:szCs w:val="28"/>
          <w:lang w:val="ru-RU"/>
        </w:rPr>
        <w:br w:type="page"/>
      </w:r>
    </w:p>
    <w:p w14:paraId="6AB12C18" w14:textId="4D7A9FEF" w:rsidR="000119BF" w:rsidRDefault="000119BF" w:rsidP="007506CF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СХЕМА ПРОГРАММЫ</w:t>
      </w:r>
      <w:r w:rsidR="0053354B">
        <w:rPr>
          <w:rFonts w:cs="Times New Roman"/>
          <w:b/>
          <w:bCs/>
          <w:spacing w:val="-1"/>
          <w:szCs w:val="28"/>
          <w:lang w:val="ru-RU"/>
        </w:rPr>
        <w:t xml:space="preserve"> ДЛЯ ЗАДАНИЯ №1</w:t>
      </w:r>
    </w:p>
    <w:p w14:paraId="4235781B" w14:textId="13EE18C1" w:rsidR="000119BF" w:rsidRDefault="000119BF" w:rsidP="00996C88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="003E6E8D" w:rsidRPr="00097B30">
        <w:rPr>
          <w:szCs w:val="28"/>
          <w:lang w:val="ru-RU"/>
        </w:rPr>
        <w:t>, реализующ</w:t>
      </w:r>
      <w:r w:rsidR="003E6E8D">
        <w:rPr>
          <w:szCs w:val="28"/>
          <w:lang w:val="ru-RU"/>
        </w:rPr>
        <w:t>ей</w:t>
      </w:r>
      <w:r w:rsidR="003E6E8D" w:rsidRPr="00097B30">
        <w:rPr>
          <w:szCs w:val="28"/>
          <w:lang w:val="ru-RU"/>
        </w:rPr>
        <w:t xml:space="preserve"> обработку </w:t>
      </w:r>
      <w:r w:rsidR="00313FC1">
        <w:rPr>
          <w:szCs w:val="28"/>
          <w:lang w:val="ru-RU"/>
        </w:rPr>
        <w:t>одномерного массива по условию задания</w:t>
      </w:r>
      <w:r w:rsidR="005E0B44">
        <w:rPr>
          <w:lang w:val="ru-RU"/>
        </w:rPr>
        <w:t xml:space="preserve"> </w:t>
      </w:r>
      <w:r w:rsidR="003E6E8D">
        <w:rPr>
          <w:lang w:val="ru-RU"/>
        </w:rPr>
        <w:t xml:space="preserve">представлена на </w:t>
      </w:r>
      <w:r w:rsidR="005E0B44">
        <w:rPr>
          <w:lang w:val="ru-RU"/>
        </w:rPr>
        <w:t>рисунк</w:t>
      </w:r>
      <w:r w:rsidR="00097B30">
        <w:rPr>
          <w:lang w:val="ru-RU"/>
        </w:rPr>
        <w:t>е</w:t>
      </w:r>
      <w:r w:rsidR="00EC2DA6">
        <w:rPr>
          <w:lang w:val="ru-RU"/>
        </w:rPr>
        <w:t xml:space="preserve"> 1.</w:t>
      </w:r>
    </w:p>
    <w:p w14:paraId="1B377439" w14:textId="1C67981E" w:rsidR="001009B6" w:rsidRPr="00680994" w:rsidRDefault="003E5617" w:rsidP="00680994">
      <w:pPr>
        <w:spacing w:line="360" w:lineRule="auto"/>
        <w:ind w:firstLine="708"/>
        <w:jc w:val="center"/>
        <w:rPr>
          <w:lang w:val="ru-RU"/>
        </w:rPr>
      </w:pPr>
      <w:r>
        <w:object w:dxaOrig="4165" w:dyaOrig="10104" w14:anchorId="7E8A583A">
          <v:shape id="_x0000_i1029" type="#_x0000_t75" style="width:208.2pt;height:505.2pt" o:ole="">
            <v:imagedata r:id="rId10" o:title=""/>
          </v:shape>
          <o:OLEObject Type="Embed" ProgID="Visio.Drawing.15" ShapeID="_x0000_i1029" DrawAspect="Content" ObjectID="_1738947477" r:id="rId11"/>
        </w:object>
      </w:r>
      <w:r w:rsidR="00D87C22">
        <w:rPr>
          <w:sz w:val="23"/>
          <w:szCs w:val="23"/>
          <w:lang w:val="ru-RU"/>
        </w:rPr>
        <w:br/>
      </w:r>
      <w:r w:rsidR="005E0B44" w:rsidRPr="005E0B44">
        <w:rPr>
          <w:sz w:val="23"/>
          <w:szCs w:val="23"/>
          <w:lang w:val="ru-RU"/>
        </w:rPr>
        <w:t>Рисунок 1 – Схема алгоритма</w:t>
      </w:r>
      <w:r w:rsidR="00D87C22">
        <w:rPr>
          <w:sz w:val="23"/>
          <w:szCs w:val="23"/>
          <w:lang w:val="ru-RU"/>
        </w:rPr>
        <w:t xml:space="preserve"> программы</w:t>
      </w:r>
      <w:r w:rsidR="009F4ABD">
        <w:rPr>
          <w:lang w:val="ru-RU"/>
        </w:rPr>
        <w:t xml:space="preserve">, </w:t>
      </w:r>
      <w:r w:rsidR="00313FC1" w:rsidRPr="00313FC1">
        <w:rPr>
          <w:sz w:val="23"/>
          <w:szCs w:val="23"/>
          <w:lang w:val="ru-RU"/>
        </w:rPr>
        <w:t>реализующей обработку одномерного массива по условию задания</w:t>
      </w:r>
    </w:p>
    <w:p w14:paraId="4882E469" w14:textId="77777777" w:rsidR="003F3ED8" w:rsidRPr="007E2D5A" w:rsidRDefault="003F3ED8" w:rsidP="007E2D5A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5EFF49FE" w14:textId="1F86D98B" w:rsidR="00B76922" w:rsidRPr="000119BF" w:rsidRDefault="00B76922" w:rsidP="007506CF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 w:rsidR="0053354B">
        <w:rPr>
          <w:rFonts w:cs="Times New Roman"/>
          <w:b/>
          <w:bCs/>
          <w:szCs w:val="28"/>
          <w:lang w:val="ru-RU"/>
        </w:rPr>
        <w:t xml:space="preserve"> </w:t>
      </w:r>
      <w:r w:rsidR="0053354B">
        <w:rPr>
          <w:rFonts w:cs="Times New Roman"/>
          <w:b/>
          <w:bCs/>
          <w:spacing w:val="-1"/>
          <w:szCs w:val="28"/>
          <w:lang w:val="ru-RU"/>
        </w:rPr>
        <w:t>ДЛЯ ЗАДАНИЯ №1</w:t>
      </w:r>
    </w:p>
    <w:p w14:paraId="00704066" w14:textId="166D4F51" w:rsidR="005C0A67" w:rsidRDefault="00B76922" w:rsidP="003E5617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</w:t>
      </w:r>
      <w:r w:rsidR="003E6E8D">
        <w:rPr>
          <w:spacing w:val="-1"/>
          <w:lang w:val="ru-RU"/>
        </w:rPr>
        <w:t>/С</w:t>
      </w:r>
      <w:r w:rsidR="004F66EE" w:rsidRPr="000119BF">
        <w:rPr>
          <w:spacing w:val="-1"/>
          <w:lang w:val="ru-RU"/>
        </w:rPr>
        <w:t>++</w:t>
      </w:r>
      <w:r w:rsidR="003E6E8D" w:rsidRPr="00097B30">
        <w:rPr>
          <w:szCs w:val="28"/>
          <w:lang w:val="ru-RU"/>
        </w:rPr>
        <w:t xml:space="preserve">, </w:t>
      </w:r>
      <w:r w:rsidR="00313FC1" w:rsidRPr="00313FC1">
        <w:rPr>
          <w:szCs w:val="28"/>
          <w:lang w:val="ru-RU"/>
        </w:rPr>
        <w:t>реализующей обработку одномерного массива по задани</w:t>
      </w:r>
      <w:r w:rsidR="00313FC1">
        <w:rPr>
          <w:szCs w:val="28"/>
          <w:lang w:val="ru-RU"/>
        </w:rPr>
        <w:t>ю</w:t>
      </w:r>
      <w:r w:rsidR="00313FC1" w:rsidRPr="00313FC1">
        <w:rPr>
          <w:szCs w:val="28"/>
          <w:lang w:val="ru-RU"/>
        </w:rPr>
        <w:t xml:space="preserve"> </w:t>
      </w:r>
      <w:r w:rsidR="003E6E8D">
        <w:rPr>
          <w:lang w:val="ru-RU"/>
        </w:rPr>
        <w:t xml:space="preserve">представлен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Pr="00323E45" w:rsidRDefault="00A67E20" w:rsidP="000119BF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323E45">
        <w:rPr>
          <w:b/>
          <w:bCs/>
          <w:lang w:val="ru-RU"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323E45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323E45">
        <w:rPr>
          <w:b/>
          <w:bCs/>
          <w:lang w:val="ru-RU"/>
        </w:rPr>
        <w:t xml:space="preserve"> </w:t>
      </w:r>
    </w:p>
    <w:p w14:paraId="64858B4D" w14:textId="77777777" w:rsid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808080"/>
          <w:sz w:val="19"/>
          <w:szCs w:val="19"/>
          <w:lang w:val="ru-RU"/>
        </w:rPr>
        <w:t>#include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&lt;iostream&gt;</w:t>
      </w:r>
    </w:p>
    <w:p w14:paraId="501B3EB8" w14:textId="77777777" w:rsidR="005C0A67" w:rsidRPr="003E561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E5617">
        <w:rPr>
          <w:rFonts w:ascii="Courier New" w:hAnsi="Courier New" w:cs="Courier New"/>
          <w:color w:val="0000FF"/>
          <w:sz w:val="19"/>
          <w:szCs w:val="19"/>
        </w:rPr>
        <w:t>int</w:t>
      </w:r>
      <w:r w:rsidRPr="003E5617">
        <w:rPr>
          <w:rFonts w:ascii="Courier New" w:hAnsi="Courier New" w:cs="Courier New"/>
          <w:color w:val="000000"/>
          <w:sz w:val="19"/>
          <w:szCs w:val="19"/>
        </w:rPr>
        <w:t xml:space="preserve"> main() {</w:t>
      </w:r>
    </w:p>
    <w:p w14:paraId="4041F47B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E561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setlocale(</w:t>
      </w:r>
      <w:r w:rsidRPr="005C0A67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5C0A67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3D4CF225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cons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n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n = 10;</w:t>
      </w:r>
    </w:p>
    <w:p w14:paraId="4BF238A7" w14:textId="77777777" w:rsid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Установлен текущий размер массива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267435E3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n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a[n], changes[n];</w:t>
      </w:r>
    </w:p>
    <w:p w14:paraId="5344096D" w14:textId="77777777" w:rsid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элементы массива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140BFCDA" w14:textId="77777777" w:rsidR="006928BA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for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n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i = 0; i &lt; n; i++)</w:t>
      </w:r>
    </w:p>
    <w:p w14:paraId="742A6AC5" w14:textId="45945C40" w:rsidR="005C0A67" w:rsidRDefault="0069651D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E5617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5C0A67" w:rsidRPr="005C0A67">
        <w:rPr>
          <w:rFonts w:ascii="Courier New" w:hAnsi="Courier New" w:cs="Courier New"/>
          <w:color w:val="000000"/>
          <w:sz w:val="19"/>
          <w:szCs w:val="19"/>
        </w:rPr>
        <w:t xml:space="preserve"> {</w:t>
      </w:r>
    </w:p>
    <w:p w14:paraId="1A4EEF0C" w14:textId="77777777" w:rsidR="005C0A67" w:rsidRPr="003E561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928BA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std</w:t>
      </w:r>
      <w:r w:rsidRPr="003E5617">
        <w:rPr>
          <w:rFonts w:ascii="Courier New" w:hAnsi="Courier New" w:cs="Courier New"/>
          <w:color w:val="000000"/>
          <w:sz w:val="19"/>
          <w:szCs w:val="19"/>
        </w:rPr>
        <w:t>::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cin</w:t>
      </w:r>
      <w:r w:rsidRPr="003E5617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3E5617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3E5617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a</w:t>
      </w:r>
      <w:r w:rsidRPr="003E5617">
        <w:rPr>
          <w:rFonts w:ascii="Courier New" w:hAnsi="Courier New" w:cs="Courier New"/>
          <w:color w:val="000000"/>
          <w:sz w:val="19"/>
          <w:szCs w:val="19"/>
        </w:rPr>
        <w:t>[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i</w:t>
      </w:r>
      <w:r w:rsidRPr="003E5617">
        <w:rPr>
          <w:rFonts w:ascii="Courier New" w:hAnsi="Courier New" w:cs="Courier New"/>
          <w:color w:val="000000"/>
          <w:sz w:val="19"/>
          <w:szCs w:val="19"/>
        </w:rPr>
        <w:t>];</w:t>
      </w:r>
    </w:p>
    <w:p w14:paraId="61354CFD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E5617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changes[i] = 0;</w:t>
      </w:r>
    </w:p>
    <w:p w14:paraId="54D77780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6910516C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n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sign = (a[0] &gt;= 0 ? 1 : -1);</w:t>
      </w:r>
    </w:p>
    <w:p w14:paraId="321099F7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n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count = 0;</w:t>
      </w:r>
    </w:p>
    <w:p w14:paraId="41EF6AA1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for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n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i = 1; i &lt; n; i++) {</w:t>
      </w:r>
    </w:p>
    <w:p w14:paraId="18DA6A6C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f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((a[i] &gt;= 0 &amp;&amp; sign &lt; 0) || (a[i] &lt; 0 &amp;&amp; sign &gt;= 0)) {</w:t>
      </w:r>
    </w:p>
    <w:p w14:paraId="0E31731A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        changes[i] = 1;</w:t>
      </w:r>
    </w:p>
    <w:p w14:paraId="1A1952F6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        sign *= -1;</w:t>
      </w:r>
    </w:p>
    <w:p w14:paraId="589068C7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        count++;</w:t>
      </w:r>
    </w:p>
    <w:p w14:paraId="37108A16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108E4822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3D720789" w14:textId="77777777" w:rsidR="005C0A67" w:rsidRPr="003E561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std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>::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cout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3E5617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Число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изменений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знака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>: "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3E5617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count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3E5617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>"\</w:t>
      </w:r>
      <w:r w:rsidRPr="005C0A67">
        <w:rPr>
          <w:rFonts w:ascii="Courier New" w:hAnsi="Courier New" w:cs="Courier New"/>
          <w:color w:val="A31515"/>
          <w:sz w:val="19"/>
          <w:szCs w:val="19"/>
        </w:rPr>
        <w:t>n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5A97DBAC" w14:textId="77777777" w:rsid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Позиции изменения знака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0ED34B93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for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nt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i = 0; i &lt; n; i++) {</w:t>
      </w:r>
    </w:p>
    <w:p w14:paraId="5B070411" w14:textId="77777777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C0A67">
        <w:rPr>
          <w:rFonts w:ascii="Courier New" w:hAnsi="Courier New" w:cs="Courier New"/>
          <w:color w:val="0000FF"/>
          <w:sz w:val="19"/>
          <w:szCs w:val="19"/>
        </w:rPr>
        <w:t>if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(changes[i] == 1) std::cout </w:t>
      </w:r>
      <w:r w:rsidRPr="005C0A67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i </w:t>
      </w:r>
      <w:r w:rsidRPr="005C0A67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C0A67">
        <w:rPr>
          <w:rFonts w:ascii="Courier New" w:hAnsi="Courier New" w:cs="Courier New"/>
          <w:color w:val="A31515"/>
          <w:sz w:val="19"/>
          <w:szCs w:val="19"/>
        </w:rPr>
        <w:t>" "</w:t>
      </w:r>
      <w:r w:rsidRPr="005C0A67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3733ECD3" w14:textId="77777777" w:rsid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5C0A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} 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7F1E180E" w14:textId="77777777" w:rsidR="006D3A3A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5E111CAA" w14:textId="098CF19F" w:rsidR="005C0A67" w:rsidRPr="005C0A67" w:rsidRDefault="005C0A67" w:rsidP="005C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FB09BEA" w14:textId="6D632945" w:rsidR="000D0CC1" w:rsidRPr="00C476C9" w:rsidRDefault="000D0CC1" w:rsidP="005C0A67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  <w:r w:rsidR="0053354B" w:rsidRPr="0053354B">
        <w:rPr>
          <w:rFonts w:cs="Times New Roman"/>
          <w:b/>
          <w:bCs/>
          <w:spacing w:val="-1"/>
          <w:szCs w:val="28"/>
          <w:lang w:val="ru-RU"/>
        </w:rPr>
        <w:t xml:space="preserve"> </w:t>
      </w:r>
      <w:r w:rsidR="0053354B">
        <w:rPr>
          <w:rFonts w:cs="Times New Roman"/>
          <w:b/>
          <w:bCs/>
          <w:spacing w:val="-1"/>
          <w:szCs w:val="28"/>
          <w:lang w:val="ru-RU"/>
        </w:rPr>
        <w:t>ДЛЯ ЗАДАНИЯ №1</w:t>
      </w:r>
    </w:p>
    <w:p w14:paraId="53A611EB" w14:textId="6D4D39D5" w:rsidR="000D0CC1" w:rsidRPr="004808F3" w:rsidRDefault="006612CE" w:rsidP="006612CE">
      <w:pPr>
        <w:spacing w:before="160" w:line="359" w:lineRule="auto"/>
        <w:ind w:left="113" w:right="111" w:firstLine="595"/>
        <w:jc w:val="both"/>
        <w:rPr>
          <w:rFonts w:cs="Times New Roman"/>
          <w:spacing w:val="5"/>
          <w:lang w:val="ru-RU"/>
        </w:rPr>
      </w:pPr>
      <w:r>
        <w:rPr>
          <w:lang w:val="ru-RU"/>
        </w:rPr>
        <w:t xml:space="preserve">Структуры </w:t>
      </w:r>
      <w:r w:rsidR="000D0CC1" w:rsidRPr="00C476C9">
        <w:rPr>
          <w:spacing w:val="-1"/>
          <w:lang w:val="ru-RU"/>
        </w:rPr>
        <w:t>данных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ы</w:t>
      </w:r>
      <w:r w:rsidR="009D0ED7">
        <w:rPr>
          <w:spacing w:val="-1"/>
          <w:lang w:val="ru-RU"/>
        </w:rPr>
        <w:t>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, приведен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е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2"/>
          <w:lang w:val="ru-RU"/>
        </w:rPr>
        <w:t>1.</w:t>
      </w:r>
    </w:p>
    <w:p w14:paraId="250A3D3D" w14:textId="77777777" w:rsidR="000D0CC1" w:rsidRPr="00411AE2" w:rsidRDefault="000D0CC1" w:rsidP="000D0CC1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411AE2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0D0CC1" w14:paraId="184DE2FD" w14:textId="77777777" w:rsidTr="00BA56EB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Default="000D0CC1" w:rsidP="00B50748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7777777" w:rsidR="000D0CC1" w:rsidRDefault="000D0CC1" w:rsidP="00B50748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Default="000D0CC1" w:rsidP="00B50748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0D0CC1" w:rsidRPr="00937748" w14:paraId="15E5337B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76303" w14:textId="6E948743" w:rsidR="000D0CC1" w:rsidRPr="00C07A71" w:rsidRDefault="00313FC1" w:rsidP="00B50748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ign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4BA5" w14:textId="1B7695AB" w:rsidR="000D0CC1" w:rsidRPr="00313FC1" w:rsidRDefault="00313FC1" w:rsidP="00B50748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507C77AA" w:rsidR="000D0CC1" w:rsidRPr="00C07A71" w:rsidRDefault="00B46B7C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Знак числа (+1 или -1)</w:t>
            </w:r>
          </w:p>
        </w:tc>
      </w:tr>
      <w:tr w:rsidR="000D0CC1" w:rsidRPr="00937748" w14:paraId="5F385A65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4C423" w14:textId="06891A2C" w:rsidR="000D0CC1" w:rsidRPr="00C07A71" w:rsidRDefault="00B46B7C" w:rsidP="00B50748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52D03" w14:textId="60E36634" w:rsidR="000D0CC1" w:rsidRPr="00B46B7C" w:rsidRDefault="00B46B7C" w:rsidP="00B50748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C8BB5" w14:textId="3DEF6087" w:rsidR="000D0CC1" w:rsidRPr="00C07A71" w:rsidRDefault="00B46B7C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азмер массива</w:t>
            </w:r>
          </w:p>
        </w:tc>
      </w:tr>
      <w:tr w:rsidR="00B46B7C" w:rsidRPr="00114252" w14:paraId="2BD447ED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AC1DB" w14:textId="6149D749" w:rsidR="00B46B7C" w:rsidRPr="00C07A71" w:rsidRDefault="00B46B7C" w:rsidP="00B46B7C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BC241" w14:textId="72CDF465" w:rsidR="00B46B7C" w:rsidRPr="00C07A71" w:rsidRDefault="00A932DD" w:rsidP="00B46B7C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</w:rPr>
              <w:t>int[n]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80D55" w14:textId="493AF200" w:rsidR="00B46B7C" w:rsidRPr="00C07A71" w:rsidRDefault="00B46B7C" w:rsidP="00B46B7C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C07A71">
              <w:rPr>
                <w:rFonts w:ascii="Times New Roman" w:hAnsi="Times New Roman" w:cs="Times New Roman"/>
                <w:spacing w:val="-1"/>
                <w:lang w:val="ru-RU"/>
              </w:rPr>
              <w:t xml:space="preserve">Массив </w:t>
            </w:r>
            <w:r>
              <w:rPr>
                <w:rFonts w:ascii="Times New Roman" w:hAnsi="Times New Roman" w:cs="Times New Roman"/>
                <w:spacing w:val="-1"/>
                <w:lang w:val="ru-RU"/>
              </w:rPr>
              <w:t>чисел</w:t>
            </w:r>
          </w:p>
        </w:tc>
      </w:tr>
      <w:tr w:rsidR="00114252" w:rsidRPr="003E5617" w14:paraId="1430E826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8389E" w14:textId="141B9956" w:rsidR="00114252" w:rsidRPr="00C07A71" w:rsidRDefault="00313FC1" w:rsidP="00114252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hanged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0F6D6" w14:textId="09DBA16F" w:rsidR="00114252" w:rsidRPr="00A932DD" w:rsidRDefault="00A932DD" w:rsidP="00114252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</w:rPr>
              <w:t>int[n]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A703F" w14:textId="526B5AAF" w:rsidR="00114252" w:rsidRPr="00C07A71" w:rsidRDefault="00114252" w:rsidP="00114252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C07A71">
              <w:rPr>
                <w:rFonts w:ascii="Times New Roman" w:hAnsi="Times New Roman" w:cs="Times New Roman"/>
                <w:spacing w:val="-1"/>
                <w:lang w:val="ru-RU"/>
              </w:rPr>
              <w:t xml:space="preserve">Массив </w:t>
            </w:r>
            <w:r w:rsidR="00B46B7C">
              <w:rPr>
                <w:rFonts w:ascii="Times New Roman" w:hAnsi="Times New Roman" w:cs="Times New Roman"/>
                <w:spacing w:val="-1"/>
                <w:lang w:val="ru-RU"/>
              </w:rPr>
              <w:t xml:space="preserve">отслеживания изменения знаков </w:t>
            </w:r>
            <w:r w:rsidR="00313FC1">
              <w:rPr>
                <w:rFonts w:ascii="Times New Roman" w:hAnsi="Times New Roman" w:cs="Times New Roman"/>
                <w:spacing w:val="-1"/>
                <w:lang w:val="ru-RU"/>
              </w:rPr>
              <w:t>чисел</w:t>
            </w:r>
          </w:p>
        </w:tc>
      </w:tr>
    </w:tbl>
    <w:p w14:paraId="1F75206A" w14:textId="77777777" w:rsidR="00791D58" w:rsidRDefault="00791D58" w:rsidP="00C07A71">
      <w:pPr>
        <w:pStyle w:val="1"/>
        <w:spacing w:line="360" w:lineRule="auto"/>
        <w:rPr>
          <w:b/>
          <w:bCs/>
          <w:lang w:val="ru-RU"/>
        </w:rPr>
      </w:pPr>
    </w:p>
    <w:p w14:paraId="110D38DE" w14:textId="6B6937DB" w:rsidR="00791D58" w:rsidRPr="00791D58" w:rsidRDefault="00340612" w:rsidP="00791D58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 w:rsidR="0053354B">
        <w:rPr>
          <w:b/>
          <w:bCs/>
          <w:spacing w:val="-2"/>
          <w:lang w:val="ru-RU"/>
        </w:rPr>
        <w:t xml:space="preserve"> </w:t>
      </w:r>
      <w:r w:rsidR="0053354B">
        <w:rPr>
          <w:rFonts w:cs="Times New Roman"/>
          <w:b/>
          <w:bCs/>
          <w:spacing w:val="-1"/>
          <w:szCs w:val="28"/>
          <w:lang w:val="ru-RU"/>
        </w:rPr>
        <w:t>ДЛЯ ЗАДАНИЯ №1</w:t>
      </w:r>
    </w:p>
    <w:p w14:paraId="783D09D4" w14:textId="58884D5F" w:rsidR="00791D58" w:rsidRPr="00791D58" w:rsidRDefault="00791D58" w:rsidP="00791D58">
      <w:pPr>
        <w:spacing w:line="360" w:lineRule="auto"/>
        <w:ind w:firstLine="708"/>
        <w:jc w:val="both"/>
        <w:rPr>
          <w:spacing w:val="10"/>
          <w:szCs w:val="28"/>
          <w:lang w:val="ru-RU"/>
        </w:rPr>
      </w:pPr>
      <w:r>
        <w:rPr>
          <w:spacing w:val="10"/>
          <w:szCs w:val="28"/>
          <w:lang w:val="ru-RU"/>
        </w:rPr>
        <w:t xml:space="preserve">Рассмотрим следующий пример. Для количества чисел </w:t>
      </w:r>
      <w:r>
        <w:rPr>
          <w:spacing w:val="10"/>
          <w:szCs w:val="28"/>
        </w:rPr>
        <w:t>n</w:t>
      </w:r>
      <w:r w:rsidRPr="00791D58">
        <w:rPr>
          <w:spacing w:val="10"/>
          <w:szCs w:val="28"/>
          <w:lang w:val="ru-RU"/>
        </w:rPr>
        <w:t xml:space="preserve"> = 10 </w:t>
      </w:r>
      <w:r>
        <w:rPr>
          <w:spacing w:val="10"/>
          <w:szCs w:val="28"/>
          <w:lang w:val="ru-RU"/>
        </w:rPr>
        <w:t>и</w:t>
      </w:r>
      <w:r w:rsidRPr="00791D58">
        <w:rPr>
          <w:spacing w:val="10"/>
          <w:szCs w:val="28"/>
          <w:lang w:val="ru-RU"/>
        </w:rPr>
        <w:t xml:space="preserve"> </w:t>
      </w:r>
      <w:r>
        <w:rPr>
          <w:spacing w:val="10"/>
          <w:szCs w:val="28"/>
          <w:lang w:val="ru-RU"/>
        </w:rPr>
        <w:t xml:space="preserve">их набора: </w:t>
      </w:r>
      <w:r w:rsidRPr="00791D58">
        <w:rPr>
          <w:i/>
          <w:iCs/>
          <w:spacing w:val="10"/>
          <w:szCs w:val="28"/>
          <w:lang w:val="ru-RU"/>
        </w:rPr>
        <w:t>7 12 -11 3 5 224 32 -9 -28 12</w:t>
      </w:r>
      <w:r>
        <w:rPr>
          <w:i/>
          <w:iCs/>
          <w:spacing w:val="10"/>
          <w:szCs w:val="28"/>
          <w:lang w:val="ru-RU"/>
        </w:rPr>
        <w:t xml:space="preserve"> </w:t>
      </w:r>
      <w:r>
        <w:rPr>
          <w:spacing w:val="10"/>
          <w:szCs w:val="28"/>
          <w:lang w:val="ru-RU"/>
        </w:rPr>
        <w:t xml:space="preserve">число изменений знака равно </w:t>
      </w:r>
      <w:r w:rsidRPr="00791D58">
        <w:rPr>
          <w:b/>
          <w:bCs/>
          <w:spacing w:val="10"/>
          <w:szCs w:val="28"/>
          <w:lang w:val="ru-RU"/>
        </w:rPr>
        <w:t>4</w:t>
      </w:r>
      <w:r>
        <w:rPr>
          <w:spacing w:val="10"/>
          <w:szCs w:val="28"/>
          <w:lang w:val="ru-RU"/>
        </w:rPr>
        <w:t xml:space="preserve">, </w:t>
      </w:r>
      <w:r>
        <w:rPr>
          <w:spacing w:val="10"/>
          <w:szCs w:val="28"/>
          <w:lang w:val="ru-RU"/>
        </w:rPr>
        <w:lastRenderedPageBreak/>
        <w:t xml:space="preserve">поскольку знак меняется с «+» на «-» и наоборот у  чисел </w:t>
      </w:r>
      <w:r w:rsidRPr="00791D58">
        <w:rPr>
          <w:spacing w:val="10"/>
          <w:szCs w:val="28"/>
          <w:lang w:val="ru-RU"/>
        </w:rPr>
        <w:t>{12; -11; 3}</w:t>
      </w:r>
      <w:r>
        <w:rPr>
          <w:spacing w:val="10"/>
          <w:szCs w:val="28"/>
          <w:lang w:val="ru-RU"/>
        </w:rPr>
        <w:t xml:space="preserve">, а также с «+» на «-» и с «-» на «+»  на участке </w:t>
      </w:r>
      <w:r w:rsidRPr="00791D58">
        <w:rPr>
          <w:spacing w:val="10"/>
          <w:szCs w:val="28"/>
          <w:lang w:val="ru-RU"/>
        </w:rPr>
        <w:t>{32; -9; -28; 12}</w:t>
      </w:r>
      <w:r>
        <w:rPr>
          <w:spacing w:val="10"/>
          <w:szCs w:val="28"/>
          <w:lang w:val="ru-RU"/>
        </w:rPr>
        <w:t>.</w:t>
      </w:r>
    </w:p>
    <w:p w14:paraId="746C49E9" w14:textId="73E5ABBD" w:rsidR="005C35B9" w:rsidRPr="00C07A71" w:rsidRDefault="00340612" w:rsidP="00791D58">
      <w:pPr>
        <w:spacing w:line="360" w:lineRule="auto"/>
        <w:jc w:val="both"/>
        <w:rPr>
          <w:spacing w:val="10"/>
          <w:szCs w:val="28"/>
          <w:lang w:val="ru-RU"/>
        </w:rPr>
      </w:pP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 w:rsidR="00791D58">
        <w:rPr>
          <w:spacing w:val="10"/>
          <w:szCs w:val="28"/>
          <w:lang w:val="ru-RU"/>
        </w:rPr>
        <w:t xml:space="preserve">с соответствующим набором данных представлен </w:t>
      </w:r>
      <w:r w:rsidRPr="00C07A71">
        <w:rPr>
          <w:szCs w:val="28"/>
          <w:lang w:val="ru-RU"/>
        </w:rPr>
        <w:t xml:space="preserve">на </w:t>
      </w:r>
      <w:r w:rsidR="00114252" w:rsidRPr="00C07A71">
        <w:rPr>
          <w:szCs w:val="28"/>
          <w:lang w:val="ru-RU"/>
        </w:rPr>
        <w:t>рисунке 2.</w:t>
      </w:r>
    </w:p>
    <w:p w14:paraId="0C616991" w14:textId="77777777" w:rsidR="00791D58" w:rsidRDefault="00791D58" w:rsidP="00C07A71">
      <w:pPr>
        <w:ind w:left="708"/>
        <w:jc w:val="center"/>
        <w:rPr>
          <w:noProof/>
          <w:szCs w:val="28"/>
          <w:lang w:val="ru-RU"/>
        </w:rPr>
      </w:pPr>
    </w:p>
    <w:p w14:paraId="7832E16B" w14:textId="1B4E344C" w:rsidR="005C35B9" w:rsidRPr="00C07A71" w:rsidRDefault="0069651D" w:rsidP="00C07A71">
      <w:pPr>
        <w:ind w:left="708"/>
        <w:jc w:val="center"/>
        <w:rPr>
          <w:szCs w:val="28"/>
          <w:lang w:val="ru-RU"/>
        </w:rPr>
      </w:pPr>
      <w:r w:rsidRPr="0069651D">
        <w:rPr>
          <w:noProof/>
          <w:szCs w:val="28"/>
          <w:lang w:val="ru-RU"/>
        </w:rPr>
        <w:drawing>
          <wp:inline distT="0" distB="0" distL="0" distR="0" wp14:anchorId="2238FF95" wp14:editId="2A1CEC2F">
            <wp:extent cx="3804285" cy="911206"/>
            <wp:effectExtent l="0" t="0" r="571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14688" cy="913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4252" w:rsidRPr="00C07A71">
        <w:rPr>
          <w:szCs w:val="28"/>
          <w:lang w:val="ru-RU"/>
        </w:rPr>
        <w:br/>
      </w:r>
      <w:r w:rsidR="00114252" w:rsidRPr="0053354B">
        <w:rPr>
          <w:rFonts w:cs="Times New Roman"/>
          <w:sz w:val="24"/>
          <w:szCs w:val="24"/>
          <w:lang w:val="ru-RU"/>
        </w:rPr>
        <w:t>Рисунок</w:t>
      </w:r>
      <w:r w:rsidR="00114252" w:rsidRPr="0053354B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114252" w:rsidRPr="0053354B">
        <w:rPr>
          <w:rFonts w:cs="Times New Roman"/>
          <w:sz w:val="24"/>
          <w:szCs w:val="24"/>
          <w:lang w:val="ru-RU"/>
        </w:rPr>
        <w:t>2 – Пример работы программы</w:t>
      </w:r>
      <w:r w:rsidR="00C07A71" w:rsidRPr="0053354B">
        <w:rPr>
          <w:rFonts w:cs="Times New Roman"/>
          <w:sz w:val="24"/>
          <w:szCs w:val="24"/>
          <w:lang w:val="ru-RU"/>
        </w:rPr>
        <w:br/>
      </w:r>
    </w:p>
    <w:p w14:paraId="7F60A6FA" w14:textId="1CF18735" w:rsidR="007C443F" w:rsidRDefault="007C443F" w:rsidP="007C443F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СХЕМА ПРОГРАММЫ</w:t>
      </w:r>
      <w:r>
        <w:rPr>
          <w:rFonts w:cs="Times New Roman"/>
          <w:b/>
          <w:bCs/>
          <w:spacing w:val="-1"/>
          <w:szCs w:val="28"/>
          <w:lang w:val="ru-RU"/>
        </w:rPr>
        <w:t xml:space="preserve"> ДЛЯ ЗАДАНИЯ №2</w:t>
      </w:r>
    </w:p>
    <w:p w14:paraId="3229C12B" w14:textId="5AD93C52" w:rsidR="007C443F" w:rsidRDefault="007C443F" w:rsidP="00680994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Pr="00097B30">
        <w:rPr>
          <w:szCs w:val="28"/>
          <w:lang w:val="ru-RU"/>
        </w:rPr>
        <w:t>, реализующ</w:t>
      </w:r>
      <w:r>
        <w:rPr>
          <w:szCs w:val="28"/>
          <w:lang w:val="ru-RU"/>
        </w:rPr>
        <w:t>ей</w:t>
      </w:r>
      <w:r w:rsidRPr="00097B30">
        <w:rPr>
          <w:szCs w:val="28"/>
          <w:lang w:val="ru-RU"/>
        </w:rPr>
        <w:t xml:space="preserve"> обработку </w:t>
      </w:r>
      <w:r w:rsidR="00680994">
        <w:rPr>
          <w:szCs w:val="28"/>
          <w:lang w:val="ru-RU"/>
        </w:rPr>
        <w:t>двумерного массива согласно заданию</w:t>
      </w:r>
      <w:r>
        <w:rPr>
          <w:lang w:val="ru-RU"/>
        </w:rPr>
        <w:t xml:space="preserve"> представлена на рисунке 3.</w:t>
      </w:r>
    </w:p>
    <w:p w14:paraId="5AEBF1E0" w14:textId="77777777" w:rsidR="00680994" w:rsidRDefault="00680994" w:rsidP="00680994">
      <w:pPr>
        <w:spacing w:line="360" w:lineRule="auto"/>
        <w:ind w:firstLine="708"/>
        <w:jc w:val="both"/>
        <w:rPr>
          <w:lang w:val="ru-RU"/>
        </w:rPr>
      </w:pPr>
    </w:p>
    <w:p w14:paraId="06E45DE6" w14:textId="4A6AAF07" w:rsidR="007C443F" w:rsidRPr="0053354B" w:rsidRDefault="00680994" w:rsidP="007C443F">
      <w:pPr>
        <w:spacing w:line="360" w:lineRule="auto"/>
        <w:ind w:firstLine="708"/>
        <w:jc w:val="center"/>
        <w:rPr>
          <w:lang w:val="ru-RU"/>
        </w:rPr>
      </w:pPr>
      <w:r>
        <w:object w:dxaOrig="2940" w:dyaOrig="5424" w14:anchorId="206B2B59">
          <v:shape id="_x0000_i1027" type="#_x0000_t75" style="width:147pt;height:271.2pt" o:ole="">
            <v:imagedata r:id="rId13" o:title=""/>
          </v:shape>
          <o:OLEObject Type="Embed" ProgID="Visio.Drawing.15" ShapeID="_x0000_i1027" DrawAspect="Content" ObjectID="_1738947478" r:id="rId14"/>
        </w:object>
      </w:r>
    </w:p>
    <w:p w14:paraId="01F2FAC7" w14:textId="3E205835" w:rsidR="007C443F" w:rsidRPr="001009B6" w:rsidRDefault="007C443F" w:rsidP="007C443F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  <w:r>
        <w:rPr>
          <w:sz w:val="23"/>
          <w:szCs w:val="23"/>
          <w:lang w:val="ru-RU"/>
        </w:rPr>
        <w:br/>
      </w:r>
      <w:r w:rsidRPr="005E0B44">
        <w:rPr>
          <w:sz w:val="23"/>
          <w:szCs w:val="23"/>
          <w:lang w:val="ru-RU"/>
        </w:rPr>
        <w:t xml:space="preserve">Рисунок </w:t>
      </w:r>
      <w:r>
        <w:rPr>
          <w:sz w:val="23"/>
          <w:szCs w:val="23"/>
          <w:lang w:val="ru-RU"/>
        </w:rPr>
        <w:t>3</w:t>
      </w:r>
      <w:r w:rsidRPr="005E0B44">
        <w:rPr>
          <w:sz w:val="23"/>
          <w:szCs w:val="23"/>
          <w:lang w:val="ru-RU"/>
        </w:rPr>
        <w:t xml:space="preserve"> – Схема алгоритма</w:t>
      </w:r>
      <w:r>
        <w:rPr>
          <w:sz w:val="23"/>
          <w:szCs w:val="23"/>
          <w:lang w:val="ru-RU"/>
        </w:rPr>
        <w:t xml:space="preserve"> программы</w:t>
      </w:r>
      <w:r>
        <w:rPr>
          <w:lang w:val="ru-RU"/>
        </w:rPr>
        <w:t xml:space="preserve">, </w:t>
      </w:r>
      <w:r w:rsidR="00680994" w:rsidRPr="00680994">
        <w:rPr>
          <w:sz w:val="23"/>
          <w:szCs w:val="23"/>
          <w:lang w:val="ru-RU"/>
        </w:rPr>
        <w:t>реализующей обработку двумерного массива согласно заданию</w:t>
      </w:r>
    </w:p>
    <w:p w14:paraId="618B5CF0" w14:textId="77777777" w:rsidR="007C443F" w:rsidRPr="007E2D5A" w:rsidRDefault="007C443F" w:rsidP="007C443F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3A794951" w14:textId="48426898" w:rsidR="007C443F" w:rsidRPr="000119BF" w:rsidRDefault="007C443F" w:rsidP="007C443F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>
        <w:rPr>
          <w:rFonts w:cs="Times New Roman"/>
          <w:b/>
          <w:bCs/>
          <w:szCs w:val="28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2</w:t>
      </w:r>
    </w:p>
    <w:p w14:paraId="59FE8902" w14:textId="28AB0148" w:rsidR="007C443F" w:rsidRDefault="007C443F" w:rsidP="007C443F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>
        <w:rPr>
          <w:spacing w:val="-1"/>
          <w:lang w:val="ru-RU"/>
        </w:rPr>
        <w:t xml:space="preserve"> </w:t>
      </w:r>
      <w:r w:rsidRPr="000119BF">
        <w:rPr>
          <w:lang w:val="ru-RU"/>
        </w:rPr>
        <w:t>на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языке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программирования</w:t>
      </w:r>
      <w:r w:rsidRPr="000119BF">
        <w:rPr>
          <w:spacing w:val="37"/>
          <w:lang w:val="ru-RU"/>
        </w:rPr>
        <w:t xml:space="preserve"> </w:t>
      </w:r>
      <w:r w:rsidRPr="000119BF">
        <w:rPr>
          <w:spacing w:val="-1"/>
          <w:lang w:val="ru-RU"/>
        </w:rPr>
        <w:t>С</w:t>
      </w:r>
      <w:r>
        <w:rPr>
          <w:spacing w:val="-1"/>
          <w:lang w:val="ru-RU"/>
        </w:rPr>
        <w:t>/С</w:t>
      </w:r>
      <w:r w:rsidRPr="000119BF">
        <w:rPr>
          <w:spacing w:val="-1"/>
          <w:lang w:val="ru-RU"/>
        </w:rPr>
        <w:t>++</w:t>
      </w:r>
      <w:r w:rsidRPr="00097B30">
        <w:rPr>
          <w:szCs w:val="28"/>
          <w:lang w:val="ru-RU"/>
        </w:rPr>
        <w:t xml:space="preserve">, </w:t>
      </w:r>
      <w:r w:rsidR="00680994" w:rsidRPr="00680994">
        <w:rPr>
          <w:szCs w:val="28"/>
          <w:lang w:val="ru-RU"/>
        </w:rPr>
        <w:t>реализующей обработку двумерного массива согласно заданию</w:t>
      </w:r>
      <w:r>
        <w:rPr>
          <w:lang w:val="ru-RU"/>
        </w:rPr>
        <w:t xml:space="preserve"> представлен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</w:t>
      </w:r>
      <w:r>
        <w:rPr>
          <w:spacing w:val="1"/>
          <w:lang w:val="ru-RU"/>
        </w:rPr>
        <w:t>2</w:t>
      </w:r>
      <w:r w:rsidRPr="000119BF">
        <w:rPr>
          <w:spacing w:val="1"/>
          <w:lang w:val="ru-RU"/>
        </w:rPr>
        <w:t>.</w:t>
      </w:r>
    </w:p>
    <w:p w14:paraId="435CF801" w14:textId="77777777" w:rsidR="00680994" w:rsidRDefault="00680994" w:rsidP="007C443F">
      <w:pPr>
        <w:spacing w:line="360" w:lineRule="auto"/>
        <w:ind w:firstLine="708"/>
        <w:jc w:val="both"/>
        <w:rPr>
          <w:spacing w:val="1"/>
          <w:lang w:val="ru-RU"/>
        </w:rPr>
      </w:pPr>
    </w:p>
    <w:p w14:paraId="14DAF0BD" w14:textId="4AF1814B" w:rsidR="007C443F" w:rsidRPr="00323E45" w:rsidRDefault="007C443F" w:rsidP="007C443F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323E45">
        <w:rPr>
          <w:b/>
          <w:bCs/>
          <w:lang w:val="ru-RU"/>
        </w:rPr>
        <w:t xml:space="preserve"> </w:t>
      </w:r>
      <w:r>
        <w:rPr>
          <w:b/>
          <w:bCs/>
          <w:lang w:val="ru-RU"/>
        </w:rPr>
        <w:t>2</w:t>
      </w:r>
      <w:r w:rsidRPr="00323E45">
        <w:rPr>
          <w:b/>
          <w:bCs/>
          <w:lang w:val="ru-RU"/>
        </w:rPr>
        <w:t xml:space="preserve">. </w:t>
      </w:r>
      <w:r w:rsidRPr="006720C2">
        <w:rPr>
          <w:b/>
          <w:bCs/>
          <w:lang w:val="ru-RU"/>
        </w:rPr>
        <w:t>Текст</w:t>
      </w:r>
      <w:r w:rsidRPr="00323E45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323E45">
        <w:rPr>
          <w:b/>
          <w:bCs/>
          <w:lang w:val="ru-RU"/>
        </w:rPr>
        <w:t xml:space="preserve"> </w:t>
      </w:r>
    </w:p>
    <w:p w14:paraId="7FD5D920" w14:textId="77777777" w:rsidR="00BD6992" w:rsidRPr="003E5617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3E5617">
        <w:rPr>
          <w:rFonts w:ascii="Courier New" w:hAnsi="Courier New" w:cs="Courier New"/>
          <w:color w:val="808080"/>
          <w:sz w:val="19"/>
          <w:szCs w:val="19"/>
          <w:lang w:val="ru-RU"/>
        </w:rPr>
        <w:t>#</w:t>
      </w:r>
      <w:r w:rsidRPr="00BD6992">
        <w:rPr>
          <w:rFonts w:ascii="Courier New" w:hAnsi="Courier New" w:cs="Courier New"/>
          <w:color w:val="808080"/>
          <w:sz w:val="19"/>
          <w:szCs w:val="19"/>
        </w:rPr>
        <w:t>include</w:t>
      </w:r>
      <w:r w:rsidRPr="003E5617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>&lt;</w:t>
      </w:r>
      <w:r w:rsidRPr="00BD6992">
        <w:rPr>
          <w:rFonts w:ascii="Courier New" w:hAnsi="Courier New" w:cs="Courier New"/>
          <w:color w:val="A31515"/>
          <w:sz w:val="19"/>
          <w:szCs w:val="19"/>
        </w:rPr>
        <w:t>iostream</w:t>
      </w:r>
      <w:r w:rsidRPr="003E5617">
        <w:rPr>
          <w:rFonts w:ascii="Courier New" w:hAnsi="Courier New" w:cs="Courier New"/>
          <w:color w:val="A31515"/>
          <w:sz w:val="19"/>
          <w:szCs w:val="19"/>
          <w:lang w:val="ru-RU"/>
        </w:rPr>
        <w:t>&gt;</w:t>
      </w:r>
    </w:p>
    <w:p w14:paraId="49F7A7A5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BD6992">
        <w:rPr>
          <w:rFonts w:ascii="Courier New" w:hAnsi="Courier New" w:cs="Courier New"/>
          <w:color w:val="A31515"/>
          <w:sz w:val="19"/>
          <w:szCs w:val="19"/>
        </w:rPr>
        <w:t>&lt;vector&gt;</w:t>
      </w:r>
    </w:p>
    <w:p w14:paraId="3CE74B12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C33A735" w14:textId="77777777" w:rsidR="00084743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FF"/>
          <w:sz w:val="19"/>
          <w:szCs w:val="19"/>
        </w:rPr>
        <w:t>int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main() </w:t>
      </w:r>
    </w:p>
    <w:p w14:paraId="1037BB1F" w14:textId="452088FA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451255F9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setlocale(</w:t>
      </w:r>
      <w:r w:rsidRPr="00BD6992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BD6992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BD6992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6B7916C2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const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int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n = 5, m = 5;</w:t>
      </w:r>
    </w:p>
    <w:p w14:paraId="1F6B007F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Установлены текущие размеры матрицы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m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x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66FED0E4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int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a[m][n];</w:t>
      </w:r>
    </w:p>
    <w:p w14:paraId="58A0A2FA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элементы матрицы: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25993D18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for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int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i = 0; i &lt; n; i++) {</w:t>
      </w:r>
    </w:p>
    <w:p w14:paraId="02C98742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for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int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j = 0; j &lt; m; j++) {</w:t>
      </w:r>
    </w:p>
    <w:p w14:paraId="085691AC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        std::cin </w:t>
      </w:r>
      <w:r w:rsidRPr="00BD6992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a[i][j];</w:t>
      </w:r>
    </w:p>
    <w:p w14:paraId="7C1F2AC8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52B92D70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2510F6E2" w14:textId="77777777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int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sum1 = 0, sum2 = 0;</w:t>
      </w:r>
    </w:p>
    <w:p w14:paraId="21C5D7B9" w14:textId="77777777" w:rsidR="00084743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for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BD6992">
        <w:rPr>
          <w:rFonts w:ascii="Courier New" w:hAnsi="Courier New" w:cs="Courier New"/>
          <w:color w:val="0000FF"/>
          <w:sz w:val="19"/>
          <w:szCs w:val="19"/>
        </w:rPr>
        <w:t>int</w:t>
      </w: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i = 0; i &lt; n; i++) </w:t>
      </w:r>
    </w:p>
    <w:p w14:paraId="16DC03BC" w14:textId="17B1F9B8" w:rsidR="00BD6992" w:rsidRP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11880FA7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BD6992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sum1 += a[i][i];        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// сумма элементов на главной диагонали</w:t>
      </w:r>
    </w:p>
    <w:p w14:paraId="2BCD30AB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sum2 += a[i][m - i - 1];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// сумма элементов на побочной диагонали</w:t>
      </w:r>
    </w:p>
    <w:p w14:paraId="79D0D008" w14:textId="507DBA41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}</w:t>
      </w:r>
    </w:p>
    <w:p w14:paraId="025F28EF" w14:textId="77777777" w:rsidR="00084743" w:rsidRDefault="00084743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5AC9C0C9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Сумма элементов на главной диагонали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sum1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08F5BEDB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Сумма элементов на побочной диагонали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sum2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56A7973F" w14:textId="77777777" w:rsidR="00BD6992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65D5B1DE" w14:textId="766234DC" w:rsidR="00791D58" w:rsidRPr="00791D58" w:rsidRDefault="00BD6992" w:rsidP="00BD69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4B1B88D3" w14:textId="5B288BEE" w:rsidR="007C443F" w:rsidRPr="00C476C9" w:rsidRDefault="007C443F" w:rsidP="00791D58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  <w:r w:rsidRPr="0053354B">
        <w:rPr>
          <w:rFonts w:cs="Times New Roman"/>
          <w:b/>
          <w:bCs/>
          <w:spacing w:val="-1"/>
          <w:szCs w:val="28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2</w:t>
      </w:r>
    </w:p>
    <w:p w14:paraId="7A5CDBEB" w14:textId="2CC62673" w:rsidR="007C443F" w:rsidRPr="004808F3" w:rsidRDefault="007C443F" w:rsidP="007C443F">
      <w:pPr>
        <w:spacing w:before="160" w:line="359" w:lineRule="auto"/>
        <w:ind w:left="113" w:right="111" w:firstLine="595"/>
        <w:jc w:val="both"/>
        <w:rPr>
          <w:rFonts w:cs="Times New Roman"/>
          <w:spacing w:val="5"/>
          <w:lang w:val="ru-RU"/>
        </w:rPr>
      </w:pPr>
      <w:r>
        <w:rPr>
          <w:lang w:val="ru-RU"/>
        </w:rPr>
        <w:t xml:space="preserve">Структуры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ы</w:t>
      </w:r>
      <w:r>
        <w:rPr>
          <w:spacing w:val="-1"/>
          <w:lang w:val="ru-RU"/>
        </w:rPr>
        <w:t>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>
        <w:rPr>
          <w:spacing w:val="2"/>
          <w:lang w:val="ru-RU"/>
        </w:rPr>
        <w:t>2</w:t>
      </w:r>
      <w:r w:rsidRPr="00C476C9">
        <w:rPr>
          <w:spacing w:val="2"/>
          <w:lang w:val="ru-RU"/>
        </w:rPr>
        <w:t>.</w:t>
      </w:r>
    </w:p>
    <w:p w14:paraId="576DBB55" w14:textId="334E6A0F" w:rsidR="007C443F" w:rsidRPr="00411AE2" w:rsidRDefault="007C443F" w:rsidP="007C443F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>
        <w:rPr>
          <w:rFonts w:eastAsia="Times New Roman" w:cs="Times New Roman"/>
          <w:sz w:val="24"/>
          <w:szCs w:val="24"/>
          <w:lang w:val="ru-RU"/>
        </w:rPr>
        <w:t>2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985"/>
        <w:gridCol w:w="5495"/>
      </w:tblGrid>
      <w:tr w:rsidR="007C443F" w14:paraId="30C6B0A4" w14:textId="77777777" w:rsidTr="00680994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B89A8D" w14:textId="77777777" w:rsidR="007C443F" w:rsidRDefault="007C443F" w:rsidP="00730A36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9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0DD18F" w14:textId="77777777" w:rsidR="007C443F" w:rsidRDefault="007C443F" w:rsidP="00730A36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54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D5FF2" w14:textId="77777777" w:rsidR="007C443F" w:rsidRDefault="007C443F" w:rsidP="00730A36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7C443F" w:rsidRPr="00937748" w14:paraId="6AFD8D7D" w14:textId="77777777" w:rsidTr="00680994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3425E" w14:textId="272D5CF3" w:rsidR="007C443F" w:rsidRPr="00680994" w:rsidRDefault="00680994" w:rsidP="00730A36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,m</w:t>
            </w:r>
          </w:p>
        </w:tc>
        <w:tc>
          <w:tcPr>
            <w:tcW w:w="19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C5F23B" w14:textId="03FAFF54" w:rsidR="007C443F" w:rsidRPr="00680994" w:rsidRDefault="00680994" w:rsidP="00730A36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4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A925B" w14:textId="77D6A292" w:rsidR="007C443F" w:rsidRPr="00680994" w:rsidRDefault="00680994" w:rsidP="00730A36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азмерность массива (</w:t>
            </w:r>
            <w:r>
              <w:rPr>
                <w:rFonts w:ascii="Times New Roman" w:hAnsi="Times New Roman" w:cs="Times New Roman"/>
                <w:spacing w:val="-1"/>
              </w:rPr>
              <w:t>M</w:t>
            </w:r>
            <w:r w:rsidR="00BD6992">
              <w:rPr>
                <w:rFonts w:ascii="Times New Roman" w:hAnsi="Times New Roman" w:cs="Times New Roman"/>
                <w:spacing w:val="-1"/>
              </w:rPr>
              <w:t>xN</w:t>
            </w:r>
            <w:r>
              <w:rPr>
                <w:rFonts w:ascii="Times New Roman" w:hAnsi="Times New Roman" w:cs="Times New Roman"/>
                <w:spacing w:val="-1"/>
              </w:rPr>
              <w:t>)</w:t>
            </w:r>
          </w:p>
        </w:tc>
      </w:tr>
      <w:tr w:rsidR="007C443F" w:rsidRPr="003E5617" w14:paraId="7E2CD6B9" w14:textId="77777777" w:rsidTr="00680994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9EBD9" w14:textId="6E7D6C76" w:rsidR="007C443F" w:rsidRPr="00C07A71" w:rsidRDefault="00680994" w:rsidP="00730A36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um1</w:t>
            </w:r>
          </w:p>
        </w:tc>
        <w:tc>
          <w:tcPr>
            <w:tcW w:w="19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9ABFE" w14:textId="44786B7B" w:rsidR="007C443F" w:rsidRPr="00C07A71" w:rsidRDefault="00680994" w:rsidP="00730A36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4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57DFAE" w14:textId="0B9A140E" w:rsidR="007C443F" w:rsidRPr="00C07A71" w:rsidRDefault="00680994" w:rsidP="00730A36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Сумма элементов на главной диагонали</w:t>
            </w:r>
          </w:p>
        </w:tc>
      </w:tr>
      <w:tr w:rsidR="007C443F" w:rsidRPr="003E5617" w14:paraId="375D2997" w14:textId="77777777" w:rsidTr="00680994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6601C" w14:textId="710B0921" w:rsidR="007C443F" w:rsidRPr="00680994" w:rsidRDefault="00680994" w:rsidP="00730A36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um2</w:t>
            </w:r>
          </w:p>
        </w:tc>
        <w:tc>
          <w:tcPr>
            <w:tcW w:w="19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1D109" w14:textId="5DBA5E86" w:rsidR="007C443F" w:rsidRPr="00680994" w:rsidRDefault="00680994" w:rsidP="00730A36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4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D2F53" w14:textId="6296F430" w:rsidR="007C443F" w:rsidRPr="00C07A71" w:rsidRDefault="00680994" w:rsidP="00730A36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Сумма элементов на побочной диагонали</w:t>
            </w:r>
          </w:p>
        </w:tc>
      </w:tr>
      <w:tr w:rsidR="007C443F" w14:paraId="0FB64CF0" w14:textId="77777777" w:rsidTr="00680994">
        <w:trPr>
          <w:trHeight w:hRule="exact" w:val="393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166AB" w14:textId="56373416" w:rsidR="007C443F" w:rsidRPr="00C07A71" w:rsidRDefault="00680994" w:rsidP="00730A36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</w:t>
            </w:r>
          </w:p>
        </w:tc>
        <w:tc>
          <w:tcPr>
            <w:tcW w:w="198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C5550" w14:textId="5B57B196" w:rsidR="007C443F" w:rsidRPr="00680994" w:rsidRDefault="00BD6992" w:rsidP="00680994">
            <w:pPr>
              <w:pStyle w:val="TableParagraph"/>
              <w:ind w:left="142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</w:rPr>
              <w:t>int[m][n]</w:t>
            </w:r>
          </w:p>
        </w:tc>
        <w:tc>
          <w:tcPr>
            <w:tcW w:w="549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19177" w14:textId="0A183C98" w:rsidR="007C443F" w:rsidRPr="00680994" w:rsidRDefault="007C443F" w:rsidP="00730A36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</w:rPr>
            </w:pPr>
            <w:r w:rsidRPr="00C07A71">
              <w:rPr>
                <w:rFonts w:ascii="Times New Roman" w:hAnsi="Times New Roman" w:cs="Times New Roman"/>
                <w:spacing w:val="-1"/>
                <w:lang w:val="ru-RU"/>
              </w:rPr>
              <w:t>Ма</w:t>
            </w:r>
            <w:r w:rsidR="00680994">
              <w:rPr>
                <w:rFonts w:ascii="Times New Roman" w:hAnsi="Times New Roman" w:cs="Times New Roman"/>
                <w:spacing w:val="-1"/>
                <w:lang w:val="ru-RU"/>
              </w:rPr>
              <w:t>трица</w:t>
            </w:r>
          </w:p>
        </w:tc>
      </w:tr>
    </w:tbl>
    <w:p w14:paraId="5A579E91" w14:textId="77777777" w:rsidR="007C443F" w:rsidRDefault="007C443F" w:rsidP="007C443F">
      <w:pPr>
        <w:rPr>
          <w:lang w:val="ru-RU"/>
        </w:rPr>
      </w:pPr>
    </w:p>
    <w:p w14:paraId="6E6B06CD" w14:textId="1A510774" w:rsidR="007C443F" w:rsidRPr="00C07A71" w:rsidRDefault="007C443F" w:rsidP="007C443F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>
        <w:rPr>
          <w:b/>
          <w:bCs/>
          <w:spacing w:val="-2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2</w:t>
      </w:r>
    </w:p>
    <w:p w14:paraId="0D1F7EBE" w14:textId="77777777" w:rsidR="007F1F79" w:rsidRDefault="007F1F79" w:rsidP="007C443F">
      <w:pPr>
        <w:spacing w:line="360" w:lineRule="auto"/>
        <w:ind w:firstLine="708"/>
        <w:jc w:val="both"/>
        <w:rPr>
          <w:szCs w:val="28"/>
          <w:lang w:val="ru-RU"/>
        </w:rPr>
      </w:pPr>
    </w:p>
    <w:p w14:paraId="1BED9245" w14:textId="34A246AA" w:rsidR="006D3A3A" w:rsidRPr="007F1F79" w:rsidRDefault="00791D58" w:rsidP="00084743">
      <w:pPr>
        <w:spacing w:line="360" w:lineRule="auto"/>
        <w:ind w:firstLine="708"/>
        <w:jc w:val="both"/>
        <w:rPr>
          <w:szCs w:val="28"/>
          <w:lang w:val="ru-RU"/>
        </w:rPr>
      </w:pPr>
      <w:r>
        <w:rPr>
          <w:szCs w:val="28"/>
          <w:lang w:val="ru-RU"/>
        </w:rPr>
        <w:t>Рассмотрим следующий пример</w:t>
      </w:r>
      <w:r w:rsidR="007F1F79">
        <w:rPr>
          <w:szCs w:val="28"/>
          <w:lang w:val="ru-RU"/>
        </w:rPr>
        <w:t xml:space="preserve"> с</w:t>
      </w:r>
      <w:r>
        <w:rPr>
          <w:szCs w:val="28"/>
          <w:lang w:val="ru-RU"/>
        </w:rPr>
        <w:t xml:space="preserve"> матри</w:t>
      </w:r>
      <w:r w:rsidR="007F1F79">
        <w:rPr>
          <w:szCs w:val="28"/>
          <w:lang w:val="ru-RU"/>
        </w:rPr>
        <w:t>цей размером 5</w:t>
      </w:r>
      <w:r w:rsidR="007F1F79">
        <w:rPr>
          <w:szCs w:val="28"/>
        </w:rPr>
        <w:t>x</w:t>
      </w:r>
      <w:r w:rsidR="007F1F79" w:rsidRPr="007F1F79">
        <w:rPr>
          <w:szCs w:val="28"/>
          <w:lang w:val="ru-RU"/>
        </w:rPr>
        <w:t>5:</w:t>
      </w:r>
    </w:p>
    <w:tbl>
      <w:tblPr>
        <w:tblStyle w:val="a9"/>
        <w:tblW w:w="9634" w:type="dxa"/>
        <w:tblLayout w:type="fixed"/>
        <w:tblLook w:val="04A0" w:firstRow="1" w:lastRow="0" w:firstColumn="1" w:lastColumn="0" w:noHBand="0" w:noVBand="1"/>
      </w:tblPr>
      <w:tblGrid>
        <w:gridCol w:w="510"/>
        <w:gridCol w:w="510"/>
        <w:gridCol w:w="510"/>
        <w:gridCol w:w="510"/>
        <w:gridCol w:w="510"/>
        <w:gridCol w:w="7084"/>
      </w:tblGrid>
      <w:tr w:rsidR="00791D58" w:rsidRPr="003E5617" w14:paraId="3CA028FC" w14:textId="6F947AF5" w:rsidTr="007F1F79">
        <w:trPr>
          <w:trHeight w:val="454"/>
        </w:trPr>
        <w:tc>
          <w:tcPr>
            <w:tcW w:w="510" w:type="dxa"/>
          </w:tcPr>
          <w:p w14:paraId="53D5CFA1" w14:textId="7738160F" w:rsidR="00791D58" w:rsidRPr="00791D58" w:rsidRDefault="00791D58" w:rsidP="007C443F">
            <w:pPr>
              <w:spacing w:line="360" w:lineRule="auto"/>
              <w:jc w:val="both"/>
              <w:rPr>
                <w:b/>
                <w:bCs/>
                <w:szCs w:val="28"/>
                <w:lang w:val="ru-RU"/>
              </w:rPr>
            </w:pPr>
            <w:r w:rsidRPr="00791D58">
              <w:rPr>
                <w:b/>
                <w:bCs/>
                <w:color w:val="FF0000"/>
                <w:szCs w:val="28"/>
                <w:lang w:val="ru-RU"/>
              </w:rPr>
              <w:lastRenderedPageBreak/>
              <w:t>7</w:t>
            </w:r>
          </w:p>
        </w:tc>
        <w:tc>
          <w:tcPr>
            <w:tcW w:w="510" w:type="dxa"/>
          </w:tcPr>
          <w:p w14:paraId="4C8B3738" w14:textId="1F84EA86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2</w:t>
            </w:r>
          </w:p>
        </w:tc>
        <w:tc>
          <w:tcPr>
            <w:tcW w:w="510" w:type="dxa"/>
          </w:tcPr>
          <w:p w14:paraId="13D2301F" w14:textId="4925E1C2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</w:t>
            </w:r>
          </w:p>
        </w:tc>
        <w:tc>
          <w:tcPr>
            <w:tcW w:w="510" w:type="dxa"/>
          </w:tcPr>
          <w:p w14:paraId="018CC166" w14:textId="4D52A977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4</w:t>
            </w:r>
          </w:p>
        </w:tc>
        <w:tc>
          <w:tcPr>
            <w:tcW w:w="510" w:type="dxa"/>
            <w:tcBorders>
              <w:right w:val="single" w:sz="4" w:space="0" w:color="auto"/>
            </w:tcBorders>
          </w:tcPr>
          <w:p w14:paraId="0FE41902" w14:textId="773C19D6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0</w:t>
            </w:r>
          </w:p>
        </w:tc>
        <w:tc>
          <w:tcPr>
            <w:tcW w:w="7084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E3DFBCC" w14:textId="4E73712A" w:rsidR="00791D58" w:rsidRDefault="00791D58" w:rsidP="007F1F79">
            <w:pPr>
              <w:spacing w:line="360" w:lineRule="auto"/>
              <w:ind w:left="313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Для данного примера сумма элементов вдоль главной диагонали равна 7 + 4 + 1 + 8 + 11 = </w:t>
            </w:r>
            <w:r w:rsidR="007F1F79">
              <w:rPr>
                <w:szCs w:val="28"/>
                <w:lang w:val="ru-RU"/>
              </w:rPr>
              <w:t>31, вдоль побочной равна 0 + (-2) + 1 + 3 + 1 = 3.</w:t>
            </w:r>
          </w:p>
        </w:tc>
      </w:tr>
      <w:tr w:rsidR="00791D58" w14:paraId="701A358E" w14:textId="1AF17F14" w:rsidTr="007F1F79">
        <w:trPr>
          <w:trHeight w:val="454"/>
        </w:trPr>
        <w:tc>
          <w:tcPr>
            <w:tcW w:w="510" w:type="dxa"/>
          </w:tcPr>
          <w:p w14:paraId="675126EB" w14:textId="18314922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7</w:t>
            </w:r>
          </w:p>
        </w:tc>
        <w:tc>
          <w:tcPr>
            <w:tcW w:w="510" w:type="dxa"/>
          </w:tcPr>
          <w:p w14:paraId="2F4F05F3" w14:textId="723B2122" w:rsidR="00791D58" w:rsidRPr="00791D58" w:rsidRDefault="00791D58" w:rsidP="007C443F">
            <w:pPr>
              <w:spacing w:line="360" w:lineRule="auto"/>
              <w:jc w:val="both"/>
              <w:rPr>
                <w:b/>
                <w:bCs/>
                <w:szCs w:val="28"/>
                <w:lang w:val="ru-RU"/>
              </w:rPr>
            </w:pPr>
            <w:r w:rsidRPr="00791D58">
              <w:rPr>
                <w:b/>
                <w:bCs/>
                <w:color w:val="FF0000"/>
                <w:szCs w:val="28"/>
                <w:lang w:val="ru-RU"/>
              </w:rPr>
              <w:t>4</w:t>
            </w:r>
          </w:p>
        </w:tc>
        <w:tc>
          <w:tcPr>
            <w:tcW w:w="510" w:type="dxa"/>
          </w:tcPr>
          <w:p w14:paraId="05A4096E" w14:textId="5F0231BE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</w:t>
            </w:r>
          </w:p>
        </w:tc>
        <w:tc>
          <w:tcPr>
            <w:tcW w:w="510" w:type="dxa"/>
          </w:tcPr>
          <w:p w14:paraId="010A85C0" w14:textId="4C5B20B2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-2</w:t>
            </w:r>
          </w:p>
        </w:tc>
        <w:tc>
          <w:tcPr>
            <w:tcW w:w="510" w:type="dxa"/>
            <w:tcBorders>
              <w:right w:val="single" w:sz="4" w:space="0" w:color="auto"/>
            </w:tcBorders>
          </w:tcPr>
          <w:p w14:paraId="0BB9C07D" w14:textId="4D6D72AA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-1</w:t>
            </w:r>
          </w:p>
        </w:tc>
        <w:tc>
          <w:tcPr>
            <w:tcW w:w="7084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DA4DE0F" w14:textId="77777777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</w:p>
        </w:tc>
      </w:tr>
      <w:tr w:rsidR="00791D58" w14:paraId="3E6F0F49" w14:textId="78E7BD56" w:rsidTr="007F1F79">
        <w:trPr>
          <w:trHeight w:val="454"/>
        </w:trPr>
        <w:tc>
          <w:tcPr>
            <w:tcW w:w="510" w:type="dxa"/>
          </w:tcPr>
          <w:p w14:paraId="38856C21" w14:textId="20CB8237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</w:p>
        </w:tc>
        <w:tc>
          <w:tcPr>
            <w:tcW w:w="510" w:type="dxa"/>
          </w:tcPr>
          <w:p w14:paraId="719200A2" w14:textId="2D7FF44A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9</w:t>
            </w:r>
          </w:p>
        </w:tc>
        <w:tc>
          <w:tcPr>
            <w:tcW w:w="510" w:type="dxa"/>
          </w:tcPr>
          <w:p w14:paraId="092F2E1B" w14:textId="7D83C823" w:rsidR="00791D58" w:rsidRPr="00791D58" w:rsidRDefault="00791D58" w:rsidP="007C443F">
            <w:pPr>
              <w:spacing w:line="360" w:lineRule="auto"/>
              <w:jc w:val="both"/>
              <w:rPr>
                <w:b/>
                <w:bCs/>
                <w:szCs w:val="28"/>
                <w:lang w:val="ru-RU"/>
              </w:rPr>
            </w:pPr>
            <w:r w:rsidRPr="00791D58">
              <w:rPr>
                <w:b/>
                <w:bCs/>
                <w:color w:val="FF0000"/>
                <w:szCs w:val="28"/>
                <w:lang w:val="ru-RU"/>
              </w:rPr>
              <w:t>1</w:t>
            </w:r>
          </w:p>
        </w:tc>
        <w:tc>
          <w:tcPr>
            <w:tcW w:w="510" w:type="dxa"/>
          </w:tcPr>
          <w:p w14:paraId="720880F8" w14:textId="43A1E352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</w:t>
            </w:r>
          </w:p>
        </w:tc>
        <w:tc>
          <w:tcPr>
            <w:tcW w:w="510" w:type="dxa"/>
            <w:tcBorders>
              <w:right w:val="single" w:sz="4" w:space="0" w:color="auto"/>
            </w:tcBorders>
          </w:tcPr>
          <w:p w14:paraId="4B48AF04" w14:textId="349A9D54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</w:t>
            </w:r>
          </w:p>
        </w:tc>
        <w:tc>
          <w:tcPr>
            <w:tcW w:w="7084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D578EEA" w14:textId="77777777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</w:p>
        </w:tc>
      </w:tr>
      <w:tr w:rsidR="00791D58" w14:paraId="3478A81B" w14:textId="53129ED1" w:rsidTr="007F1F79">
        <w:trPr>
          <w:trHeight w:val="454"/>
        </w:trPr>
        <w:tc>
          <w:tcPr>
            <w:tcW w:w="510" w:type="dxa"/>
          </w:tcPr>
          <w:p w14:paraId="45AA2D66" w14:textId="6F1FF261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2</w:t>
            </w:r>
          </w:p>
        </w:tc>
        <w:tc>
          <w:tcPr>
            <w:tcW w:w="510" w:type="dxa"/>
          </w:tcPr>
          <w:p w14:paraId="2C9C7FA4" w14:textId="6D446C72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</w:t>
            </w:r>
          </w:p>
        </w:tc>
        <w:tc>
          <w:tcPr>
            <w:tcW w:w="510" w:type="dxa"/>
          </w:tcPr>
          <w:p w14:paraId="0AD98B67" w14:textId="75015582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4</w:t>
            </w:r>
          </w:p>
        </w:tc>
        <w:tc>
          <w:tcPr>
            <w:tcW w:w="510" w:type="dxa"/>
          </w:tcPr>
          <w:p w14:paraId="56C59335" w14:textId="6DFAD7FD" w:rsidR="00791D58" w:rsidRPr="00791D58" w:rsidRDefault="00791D58" w:rsidP="007C443F">
            <w:pPr>
              <w:spacing w:line="360" w:lineRule="auto"/>
              <w:jc w:val="both"/>
              <w:rPr>
                <w:b/>
                <w:bCs/>
                <w:szCs w:val="28"/>
                <w:lang w:val="ru-RU"/>
              </w:rPr>
            </w:pPr>
            <w:r w:rsidRPr="00791D58">
              <w:rPr>
                <w:b/>
                <w:bCs/>
                <w:color w:val="FF0000"/>
                <w:szCs w:val="28"/>
                <w:lang w:val="ru-RU"/>
              </w:rPr>
              <w:t>8</w:t>
            </w:r>
          </w:p>
        </w:tc>
        <w:tc>
          <w:tcPr>
            <w:tcW w:w="510" w:type="dxa"/>
            <w:tcBorders>
              <w:right w:val="single" w:sz="4" w:space="0" w:color="auto"/>
            </w:tcBorders>
          </w:tcPr>
          <w:p w14:paraId="74AD3935" w14:textId="4B3CFBF9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9</w:t>
            </w:r>
          </w:p>
        </w:tc>
        <w:tc>
          <w:tcPr>
            <w:tcW w:w="7084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C63A2DA" w14:textId="77777777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</w:p>
        </w:tc>
      </w:tr>
      <w:tr w:rsidR="00791D58" w14:paraId="65D21FF9" w14:textId="656B4063" w:rsidTr="007F1F79">
        <w:trPr>
          <w:trHeight w:val="454"/>
        </w:trPr>
        <w:tc>
          <w:tcPr>
            <w:tcW w:w="510" w:type="dxa"/>
          </w:tcPr>
          <w:p w14:paraId="13D5E569" w14:textId="3135F1A3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</w:t>
            </w:r>
          </w:p>
        </w:tc>
        <w:tc>
          <w:tcPr>
            <w:tcW w:w="510" w:type="dxa"/>
          </w:tcPr>
          <w:p w14:paraId="0FCE9935" w14:textId="6EE89FB9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4</w:t>
            </w:r>
          </w:p>
        </w:tc>
        <w:tc>
          <w:tcPr>
            <w:tcW w:w="510" w:type="dxa"/>
          </w:tcPr>
          <w:p w14:paraId="03D8323E" w14:textId="5EF9D38F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</w:t>
            </w:r>
          </w:p>
        </w:tc>
        <w:tc>
          <w:tcPr>
            <w:tcW w:w="510" w:type="dxa"/>
          </w:tcPr>
          <w:p w14:paraId="180C198A" w14:textId="692C2E51" w:rsidR="00791D58" w:rsidRDefault="00791D58" w:rsidP="007C443F">
            <w:pPr>
              <w:spacing w:line="360" w:lineRule="auto"/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</w:p>
        </w:tc>
        <w:tc>
          <w:tcPr>
            <w:tcW w:w="510" w:type="dxa"/>
            <w:tcBorders>
              <w:right w:val="single" w:sz="4" w:space="0" w:color="auto"/>
            </w:tcBorders>
          </w:tcPr>
          <w:p w14:paraId="233C92A2" w14:textId="499B62DA" w:rsidR="00791D58" w:rsidRPr="00791D58" w:rsidRDefault="00791D58" w:rsidP="007C443F">
            <w:pPr>
              <w:spacing w:line="360" w:lineRule="auto"/>
              <w:jc w:val="both"/>
              <w:rPr>
                <w:b/>
                <w:bCs/>
                <w:szCs w:val="28"/>
                <w:lang w:val="ru-RU"/>
              </w:rPr>
            </w:pPr>
            <w:r w:rsidRPr="00791D58">
              <w:rPr>
                <w:b/>
                <w:bCs/>
                <w:color w:val="FF0000"/>
                <w:szCs w:val="28"/>
                <w:lang w:val="ru-RU"/>
              </w:rPr>
              <w:t>11</w:t>
            </w:r>
          </w:p>
        </w:tc>
        <w:tc>
          <w:tcPr>
            <w:tcW w:w="7084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E9202D6" w14:textId="77777777" w:rsidR="00791D58" w:rsidRPr="00791D58" w:rsidRDefault="00791D58" w:rsidP="007C443F">
            <w:pPr>
              <w:spacing w:line="360" w:lineRule="auto"/>
              <w:jc w:val="both"/>
              <w:rPr>
                <w:b/>
                <w:bCs/>
                <w:color w:val="FF0000"/>
                <w:szCs w:val="28"/>
                <w:lang w:val="ru-RU"/>
              </w:rPr>
            </w:pPr>
          </w:p>
        </w:tc>
      </w:tr>
    </w:tbl>
    <w:p w14:paraId="60928C73" w14:textId="77777777" w:rsidR="0069651D" w:rsidRDefault="0069651D" w:rsidP="00712369">
      <w:pPr>
        <w:spacing w:line="360" w:lineRule="auto"/>
        <w:ind w:firstLine="708"/>
        <w:jc w:val="both"/>
        <w:rPr>
          <w:szCs w:val="28"/>
          <w:lang w:val="ru-RU"/>
        </w:rPr>
      </w:pPr>
    </w:p>
    <w:p w14:paraId="1AF0D66B" w14:textId="329D88B6" w:rsidR="007C443F" w:rsidRPr="00C07A71" w:rsidRDefault="007C443F" w:rsidP="00712369">
      <w:pPr>
        <w:spacing w:line="360" w:lineRule="auto"/>
        <w:ind w:firstLine="708"/>
        <w:jc w:val="both"/>
        <w:rPr>
          <w:spacing w:val="10"/>
          <w:szCs w:val="28"/>
          <w:lang w:val="ru-RU"/>
        </w:rPr>
      </w:pP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 w:rsidRPr="00C07A71">
        <w:rPr>
          <w:spacing w:val="-2"/>
          <w:szCs w:val="28"/>
          <w:lang w:val="ru-RU"/>
        </w:rPr>
        <w:t>изображен</w:t>
      </w:r>
      <w:r w:rsidRPr="00C07A71">
        <w:rPr>
          <w:spacing w:val="49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 xml:space="preserve">на рисунке </w:t>
      </w:r>
      <w:r>
        <w:rPr>
          <w:szCs w:val="28"/>
          <w:lang w:val="ru-RU"/>
        </w:rPr>
        <w:t>4</w:t>
      </w:r>
      <w:r w:rsidRPr="00C07A71">
        <w:rPr>
          <w:szCs w:val="28"/>
          <w:lang w:val="ru-RU"/>
        </w:rPr>
        <w:t>.</w:t>
      </w:r>
    </w:p>
    <w:p w14:paraId="245E88BC" w14:textId="75088F13" w:rsidR="007C443F" w:rsidRPr="00C07A71" w:rsidRDefault="006928BA" w:rsidP="007C443F">
      <w:pPr>
        <w:ind w:left="708"/>
        <w:jc w:val="center"/>
        <w:rPr>
          <w:szCs w:val="28"/>
          <w:lang w:val="ru-RU"/>
        </w:rPr>
      </w:pPr>
      <w:r w:rsidRPr="006928BA">
        <w:rPr>
          <w:noProof/>
          <w:szCs w:val="28"/>
          <w:lang w:val="ru-RU"/>
        </w:rPr>
        <w:drawing>
          <wp:inline distT="0" distB="0" distL="0" distR="0" wp14:anchorId="6465C1EA" wp14:editId="6EF48073">
            <wp:extent cx="2857500" cy="17756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62866" cy="1779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C443F" w:rsidRPr="00C07A71">
        <w:rPr>
          <w:szCs w:val="28"/>
          <w:lang w:val="ru-RU"/>
        </w:rPr>
        <w:br/>
      </w:r>
      <w:r w:rsidR="007C443F" w:rsidRPr="0053354B">
        <w:rPr>
          <w:rFonts w:cs="Times New Roman"/>
          <w:sz w:val="24"/>
          <w:szCs w:val="24"/>
          <w:lang w:val="ru-RU"/>
        </w:rPr>
        <w:t>Рисунок</w:t>
      </w:r>
      <w:r w:rsidR="007C443F" w:rsidRPr="0053354B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7C443F">
        <w:rPr>
          <w:rFonts w:cs="Times New Roman"/>
          <w:sz w:val="24"/>
          <w:szCs w:val="24"/>
          <w:lang w:val="ru-RU"/>
        </w:rPr>
        <w:t>4</w:t>
      </w:r>
      <w:r w:rsidR="007C443F" w:rsidRPr="0053354B">
        <w:rPr>
          <w:rFonts w:cs="Times New Roman"/>
          <w:sz w:val="24"/>
          <w:szCs w:val="24"/>
          <w:lang w:val="ru-RU"/>
        </w:rPr>
        <w:t xml:space="preserve"> – Пример работы программы</w:t>
      </w:r>
      <w:r w:rsidR="007C443F" w:rsidRPr="0053354B">
        <w:rPr>
          <w:rFonts w:cs="Times New Roman"/>
          <w:sz w:val="24"/>
          <w:szCs w:val="24"/>
          <w:lang w:val="ru-RU"/>
        </w:rPr>
        <w:br/>
      </w:r>
    </w:p>
    <w:p w14:paraId="0B9F7538" w14:textId="77777777" w:rsidR="007C443F" w:rsidRDefault="007C443F" w:rsidP="007C443F">
      <w:pPr>
        <w:rPr>
          <w:lang w:val="ru-RU"/>
        </w:rPr>
      </w:pPr>
    </w:p>
    <w:p w14:paraId="641FC1BE" w14:textId="6AA3090F" w:rsidR="00960E8A" w:rsidRPr="00C07A71" w:rsidRDefault="00706955" w:rsidP="00C07A71">
      <w:pPr>
        <w:pStyle w:val="1"/>
        <w:rPr>
          <w:b/>
          <w:bCs/>
          <w:spacing w:val="-2"/>
          <w:szCs w:val="28"/>
          <w:lang w:val="ru-RU"/>
        </w:rPr>
      </w:pPr>
      <w:r w:rsidRPr="00C07A71">
        <w:rPr>
          <w:b/>
          <w:bCs/>
          <w:spacing w:val="-2"/>
          <w:szCs w:val="28"/>
          <w:lang w:val="ru-RU"/>
        </w:rPr>
        <w:t>ВЫВОДЫ</w:t>
      </w:r>
      <w:r w:rsidR="00C07A71" w:rsidRPr="00C07A71">
        <w:rPr>
          <w:b/>
          <w:bCs/>
          <w:spacing w:val="-2"/>
          <w:szCs w:val="28"/>
          <w:lang w:val="ru-RU"/>
        </w:rPr>
        <w:br/>
      </w:r>
    </w:p>
    <w:p w14:paraId="2C4EDA5A" w14:textId="5B792800" w:rsidR="00960E8A" w:rsidRPr="00CA5084" w:rsidRDefault="006612CE" w:rsidP="007F1F79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A5084">
        <w:rPr>
          <w:rFonts w:ascii="Times New Roman" w:hAnsi="Times New Roman"/>
          <w:sz w:val="28"/>
          <w:szCs w:val="28"/>
        </w:rPr>
        <w:t xml:space="preserve">В ходе выполнения работы я ознакомилась </w:t>
      </w:r>
      <w:r w:rsidR="007F1F79" w:rsidRPr="00CA5084">
        <w:rPr>
          <w:rFonts w:ascii="Times New Roman" w:hAnsi="Times New Roman"/>
          <w:sz w:val="28"/>
          <w:szCs w:val="28"/>
        </w:rPr>
        <w:t>с такой структурой данной, как массив – совокупностью переменных одного типа, к которым обращаются с помощью общего имени. Массивы могут быть одномерными и многомерными (массивы массивов), они представляют собой удобное средство группирования связанных переменных. В памяти массивы хранятся в подряд идущих ячейках.</w:t>
      </w:r>
    </w:p>
    <w:sectPr w:rsidR="00960E8A" w:rsidRPr="00CA5084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44D872" w14:textId="77777777" w:rsidR="00B00A27" w:rsidRDefault="00B00A27">
      <w:pPr>
        <w:spacing w:after="0" w:line="240" w:lineRule="auto"/>
      </w:pPr>
      <w:r>
        <w:separator/>
      </w:r>
    </w:p>
  </w:endnote>
  <w:endnote w:type="continuationSeparator" w:id="0">
    <w:p w14:paraId="7F6640BF" w14:textId="77777777" w:rsidR="00B00A27" w:rsidRDefault="00B00A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CEFC76" w14:textId="77777777" w:rsidR="00B00A27" w:rsidRDefault="00B00A27">
      <w:pPr>
        <w:spacing w:after="0" w:line="240" w:lineRule="auto"/>
      </w:pPr>
      <w:r>
        <w:separator/>
      </w:r>
    </w:p>
  </w:footnote>
  <w:footnote w:type="continuationSeparator" w:id="0">
    <w:p w14:paraId="6CD9D71B" w14:textId="77777777" w:rsidR="00B00A27" w:rsidRDefault="00B00A2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27281"/>
    <w:rsid w:val="00050768"/>
    <w:rsid w:val="000745BB"/>
    <w:rsid w:val="00084743"/>
    <w:rsid w:val="00090893"/>
    <w:rsid w:val="00097B30"/>
    <w:rsid w:val="000B7CDD"/>
    <w:rsid w:val="000D0CC1"/>
    <w:rsid w:val="001009B6"/>
    <w:rsid w:val="0011143B"/>
    <w:rsid w:val="00114252"/>
    <w:rsid w:val="00130CCB"/>
    <w:rsid w:val="001425FA"/>
    <w:rsid w:val="001D5A66"/>
    <w:rsid w:val="00212124"/>
    <w:rsid w:val="00222319"/>
    <w:rsid w:val="002469F3"/>
    <w:rsid w:val="00257676"/>
    <w:rsid w:val="0029467B"/>
    <w:rsid w:val="002C1FB0"/>
    <w:rsid w:val="002F75C0"/>
    <w:rsid w:val="0030024A"/>
    <w:rsid w:val="00302230"/>
    <w:rsid w:val="00313FC1"/>
    <w:rsid w:val="00323E45"/>
    <w:rsid w:val="00331DDF"/>
    <w:rsid w:val="00340612"/>
    <w:rsid w:val="00347C2E"/>
    <w:rsid w:val="00357263"/>
    <w:rsid w:val="003855A8"/>
    <w:rsid w:val="003B1E99"/>
    <w:rsid w:val="003D6EB3"/>
    <w:rsid w:val="003E5617"/>
    <w:rsid w:val="003E6E8D"/>
    <w:rsid w:val="003F3029"/>
    <w:rsid w:val="003F31F0"/>
    <w:rsid w:val="003F3ED8"/>
    <w:rsid w:val="00411AE2"/>
    <w:rsid w:val="00422FB0"/>
    <w:rsid w:val="0042643C"/>
    <w:rsid w:val="004808F3"/>
    <w:rsid w:val="004C4398"/>
    <w:rsid w:val="004F66EE"/>
    <w:rsid w:val="00500989"/>
    <w:rsid w:val="0053354B"/>
    <w:rsid w:val="00591D62"/>
    <w:rsid w:val="005B4053"/>
    <w:rsid w:val="005C0A67"/>
    <w:rsid w:val="005C35B9"/>
    <w:rsid w:val="005E0B44"/>
    <w:rsid w:val="00614AA4"/>
    <w:rsid w:val="00635232"/>
    <w:rsid w:val="0065712F"/>
    <w:rsid w:val="006612CE"/>
    <w:rsid w:val="006720C2"/>
    <w:rsid w:val="00680994"/>
    <w:rsid w:val="006928BA"/>
    <w:rsid w:val="0069651D"/>
    <w:rsid w:val="006A007F"/>
    <w:rsid w:val="006B35A0"/>
    <w:rsid w:val="006D3A3A"/>
    <w:rsid w:val="00706955"/>
    <w:rsid w:val="00712369"/>
    <w:rsid w:val="007506CF"/>
    <w:rsid w:val="00791D58"/>
    <w:rsid w:val="007C443F"/>
    <w:rsid w:val="007E2D5A"/>
    <w:rsid w:val="007F1F79"/>
    <w:rsid w:val="0082441D"/>
    <w:rsid w:val="008367D6"/>
    <w:rsid w:val="008B48D2"/>
    <w:rsid w:val="008C1A60"/>
    <w:rsid w:val="008E10A6"/>
    <w:rsid w:val="00937748"/>
    <w:rsid w:val="009512EB"/>
    <w:rsid w:val="00954FF5"/>
    <w:rsid w:val="00960E8A"/>
    <w:rsid w:val="00964A59"/>
    <w:rsid w:val="009818B8"/>
    <w:rsid w:val="00984977"/>
    <w:rsid w:val="00993A92"/>
    <w:rsid w:val="00996C88"/>
    <w:rsid w:val="009D0ED7"/>
    <w:rsid w:val="009E2354"/>
    <w:rsid w:val="009F4ABD"/>
    <w:rsid w:val="009F7DBC"/>
    <w:rsid w:val="00A10B3B"/>
    <w:rsid w:val="00A50487"/>
    <w:rsid w:val="00A54833"/>
    <w:rsid w:val="00A67E20"/>
    <w:rsid w:val="00A932DD"/>
    <w:rsid w:val="00B00A27"/>
    <w:rsid w:val="00B105E1"/>
    <w:rsid w:val="00B109B2"/>
    <w:rsid w:val="00B37082"/>
    <w:rsid w:val="00B4375B"/>
    <w:rsid w:val="00B46B7C"/>
    <w:rsid w:val="00B63490"/>
    <w:rsid w:val="00B76922"/>
    <w:rsid w:val="00B913F9"/>
    <w:rsid w:val="00BA56EB"/>
    <w:rsid w:val="00BB0548"/>
    <w:rsid w:val="00BD6992"/>
    <w:rsid w:val="00C07320"/>
    <w:rsid w:val="00C07A71"/>
    <w:rsid w:val="00C863E9"/>
    <w:rsid w:val="00CA5084"/>
    <w:rsid w:val="00CA6574"/>
    <w:rsid w:val="00CA6907"/>
    <w:rsid w:val="00CC724F"/>
    <w:rsid w:val="00CF38FC"/>
    <w:rsid w:val="00D02EA9"/>
    <w:rsid w:val="00D2256E"/>
    <w:rsid w:val="00D22CDB"/>
    <w:rsid w:val="00D32366"/>
    <w:rsid w:val="00D349A8"/>
    <w:rsid w:val="00D438CA"/>
    <w:rsid w:val="00D524C8"/>
    <w:rsid w:val="00D539FE"/>
    <w:rsid w:val="00D87C22"/>
    <w:rsid w:val="00DD7EB6"/>
    <w:rsid w:val="00E63BFF"/>
    <w:rsid w:val="00EA61E2"/>
    <w:rsid w:val="00EB4628"/>
    <w:rsid w:val="00EC2DA6"/>
    <w:rsid w:val="00F101A7"/>
    <w:rsid w:val="00F51D5A"/>
    <w:rsid w:val="00F70509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  <w:style w:type="paragraph" w:customStyle="1" w:styleId="Preformatted">
    <w:name w:val="Preformatted"/>
    <w:basedOn w:val="a"/>
    <w:rsid w:val="00937748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7</Pages>
  <Words>811</Words>
  <Characters>462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91</cp:revision>
  <dcterms:created xsi:type="dcterms:W3CDTF">2022-09-14T06:45:00Z</dcterms:created>
  <dcterms:modified xsi:type="dcterms:W3CDTF">2023-02-26T17:11:00Z</dcterms:modified>
</cp:coreProperties>
</file>